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AE0845" w14:textId="77777777" w:rsidR="006725F4" w:rsidRDefault="006725F4" w:rsidP="006725F4">
      <w:pPr>
        <w:pStyle w:val="Title"/>
        <w:jc w:val="right"/>
      </w:pPr>
    </w:p>
    <w:p w14:paraId="1E800607" w14:textId="77777777" w:rsidR="006725F4" w:rsidRDefault="006725F4" w:rsidP="006725F4">
      <w:pPr>
        <w:pStyle w:val="Title"/>
        <w:jc w:val="right"/>
      </w:pPr>
    </w:p>
    <w:p w14:paraId="3073EE8B" w14:textId="77777777" w:rsidR="006725F4" w:rsidRDefault="006725F4" w:rsidP="006725F4">
      <w:pPr>
        <w:pStyle w:val="Title"/>
        <w:jc w:val="right"/>
      </w:pPr>
    </w:p>
    <w:p w14:paraId="6A932695" w14:textId="77777777" w:rsidR="006725F4" w:rsidRDefault="006725F4" w:rsidP="006725F4">
      <w:pPr>
        <w:pStyle w:val="Title"/>
        <w:jc w:val="right"/>
      </w:pPr>
    </w:p>
    <w:p w14:paraId="2A3C0509" w14:textId="77777777" w:rsidR="006725F4" w:rsidRDefault="006725F4" w:rsidP="006725F4">
      <w:pPr>
        <w:pStyle w:val="Title"/>
        <w:jc w:val="right"/>
      </w:pPr>
    </w:p>
    <w:p w14:paraId="5B99FB1E" w14:textId="77777777" w:rsidR="006725F4" w:rsidRDefault="006725F4" w:rsidP="006725F4">
      <w:pPr>
        <w:pStyle w:val="Title"/>
        <w:jc w:val="right"/>
      </w:pPr>
    </w:p>
    <w:p w14:paraId="62ACCFFA" w14:textId="77777777" w:rsidR="006725F4" w:rsidRDefault="006725F4" w:rsidP="006725F4">
      <w:pPr>
        <w:pStyle w:val="Title"/>
        <w:jc w:val="right"/>
      </w:pPr>
    </w:p>
    <w:p w14:paraId="1AB397D1" w14:textId="77777777" w:rsidR="006725F4" w:rsidRDefault="006725F4" w:rsidP="006725F4">
      <w:pPr>
        <w:pStyle w:val="Title"/>
        <w:jc w:val="right"/>
      </w:pPr>
    </w:p>
    <w:p w14:paraId="76D3F946" w14:textId="77777777" w:rsidR="006725F4" w:rsidRDefault="006725F4" w:rsidP="006725F4">
      <w:pPr>
        <w:pStyle w:val="Title"/>
        <w:jc w:val="right"/>
      </w:pPr>
    </w:p>
    <w:p w14:paraId="2B623C6F" w14:textId="72B54311" w:rsidR="009A3261" w:rsidRPr="009A3261" w:rsidRDefault="009A3261" w:rsidP="006725F4">
      <w:pPr>
        <w:pStyle w:val="Title"/>
        <w:jc w:val="right"/>
        <w:rPr>
          <w:b/>
          <w:color w:val="2E74B5" w:themeColor="accent1" w:themeShade="BF"/>
          <w:sz w:val="160"/>
        </w:rPr>
      </w:pPr>
      <w:r w:rsidRPr="009A3261">
        <w:rPr>
          <w:b/>
          <w:color w:val="2E74B5" w:themeColor="accent1" w:themeShade="BF"/>
          <w:sz w:val="160"/>
        </w:rPr>
        <w:t>COAT</w:t>
      </w:r>
    </w:p>
    <w:p w14:paraId="3D0EF627" w14:textId="40B79095" w:rsidR="006725F4" w:rsidRPr="009A3261" w:rsidRDefault="006725F4" w:rsidP="006725F4">
      <w:pPr>
        <w:pStyle w:val="Title"/>
        <w:jc w:val="right"/>
        <w:rPr>
          <w:b/>
          <w:sz w:val="48"/>
        </w:rPr>
      </w:pPr>
      <w:r w:rsidRPr="009A3261">
        <w:rPr>
          <w:b/>
          <w:color w:val="2E74B5" w:themeColor="accent1" w:themeShade="BF"/>
          <w:sz w:val="52"/>
        </w:rPr>
        <w:t>Cloud Orchestration</w:t>
      </w:r>
      <w:r w:rsidR="009A3261" w:rsidRPr="009A3261">
        <w:rPr>
          <w:b/>
          <w:color w:val="2E74B5" w:themeColor="accent1" w:themeShade="BF"/>
          <w:sz w:val="52"/>
        </w:rPr>
        <w:t xml:space="preserve"> </w:t>
      </w:r>
      <w:r w:rsidRPr="009A3261">
        <w:rPr>
          <w:b/>
          <w:color w:val="2E74B5" w:themeColor="accent1" w:themeShade="BF"/>
          <w:sz w:val="52"/>
        </w:rPr>
        <w:t>Automation Templat</w:t>
      </w:r>
      <w:r w:rsidR="00705917" w:rsidRPr="009A3261">
        <w:rPr>
          <w:b/>
          <w:color w:val="2E74B5" w:themeColor="accent1" w:themeShade="BF"/>
          <w:sz w:val="52"/>
        </w:rPr>
        <w:t>ing</w:t>
      </w:r>
    </w:p>
    <w:p w14:paraId="2EDACDBA" w14:textId="77777777" w:rsidR="009A3261" w:rsidRDefault="009A3261" w:rsidP="006725F4">
      <w:pPr>
        <w:pStyle w:val="Title"/>
        <w:jc w:val="right"/>
        <w:rPr>
          <w:sz w:val="24"/>
          <w:szCs w:val="24"/>
        </w:rPr>
      </w:pPr>
    </w:p>
    <w:p w14:paraId="02061C99" w14:textId="674DC452" w:rsidR="006725F4" w:rsidRDefault="006C5363" w:rsidP="006725F4">
      <w:pPr>
        <w:pStyle w:val="Title"/>
        <w:jc w:val="right"/>
        <w:rPr>
          <w:sz w:val="24"/>
          <w:szCs w:val="24"/>
        </w:rPr>
      </w:pPr>
      <w:r>
        <w:rPr>
          <w:sz w:val="24"/>
          <w:szCs w:val="24"/>
        </w:rPr>
        <w:t>Generate configuration files from anywhere with a</w:t>
      </w:r>
      <w:r w:rsidR="006725F4">
        <w:rPr>
          <w:sz w:val="24"/>
          <w:szCs w:val="24"/>
        </w:rPr>
        <w:t xml:space="preserve"> web services front</w:t>
      </w:r>
      <w:r>
        <w:rPr>
          <w:sz w:val="24"/>
          <w:szCs w:val="24"/>
        </w:rPr>
        <w:t>-</w:t>
      </w:r>
      <w:r w:rsidR="006725F4">
        <w:rPr>
          <w:sz w:val="24"/>
          <w:szCs w:val="24"/>
        </w:rPr>
        <w:t>end to Apache Velocity</w:t>
      </w:r>
    </w:p>
    <w:p w14:paraId="3F83D8AC" w14:textId="77777777" w:rsidR="006725F4" w:rsidRPr="009A3261" w:rsidRDefault="006725F4" w:rsidP="006725F4">
      <w:pPr>
        <w:pStyle w:val="Title"/>
        <w:jc w:val="right"/>
        <w:rPr>
          <w:b/>
          <w:sz w:val="24"/>
          <w:szCs w:val="24"/>
        </w:rPr>
      </w:pPr>
      <w:r>
        <w:rPr>
          <w:sz w:val="24"/>
          <w:szCs w:val="24"/>
        </w:rPr>
        <w:br/>
      </w:r>
      <w:r w:rsidRPr="009A3261">
        <w:rPr>
          <w:b/>
          <w:sz w:val="24"/>
          <w:szCs w:val="24"/>
        </w:rPr>
        <w:t>User Manual</w:t>
      </w:r>
    </w:p>
    <w:p w14:paraId="1087D4B6" w14:textId="77777777" w:rsidR="006725F4" w:rsidRDefault="006725F4" w:rsidP="006725F4">
      <w:pPr>
        <w:pStyle w:val="Title"/>
        <w:jc w:val="right"/>
        <w:rPr>
          <w:sz w:val="24"/>
          <w:szCs w:val="24"/>
        </w:rPr>
      </w:pPr>
      <w:r>
        <w:rPr>
          <w:sz w:val="24"/>
          <w:szCs w:val="24"/>
        </w:rPr>
        <w:t>Ross J. Micheals</w:t>
      </w:r>
    </w:p>
    <w:p w14:paraId="45F7FC9E" w14:textId="77777777" w:rsidR="006725F4" w:rsidRDefault="006725F4" w:rsidP="006725F4">
      <w:pPr>
        <w:pStyle w:val="Title"/>
        <w:jc w:val="right"/>
        <w:rPr>
          <w:color w:val="2E74B5" w:themeColor="accent1" w:themeShade="BF"/>
          <w:sz w:val="36"/>
          <w:szCs w:val="32"/>
        </w:rPr>
      </w:pPr>
      <w:r>
        <w:rPr>
          <w:sz w:val="24"/>
          <w:szCs w:val="24"/>
        </w:rPr>
        <w:t>Kevin Mangold</w:t>
      </w:r>
      <w:r>
        <w:br w:type="page"/>
      </w:r>
    </w:p>
    <w:p w14:paraId="55A32392" w14:textId="77777777" w:rsidR="00C15A84" w:rsidRDefault="00C15A84" w:rsidP="00C15A84">
      <w:pPr>
        <w:pStyle w:val="Heading1"/>
      </w:pPr>
      <w:r>
        <w:lastRenderedPageBreak/>
        <w:t>Introduction &amp; Overview</w:t>
      </w:r>
    </w:p>
    <w:p w14:paraId="66B5B7A1" w14:textId="17D27E2A" w:rsidR="009C7469" w:rsidRDefault="00D50D5A" w:rsidP="009A3261">
      <w:pPr>
        <w:spacing w:before="240"/>
      </w:pPr>
      <w:r w:rsidRPr="00D50D5A">
        <w:t xml:space="preserve">The Cloud Orchestration &amp; Automation Template (COAT) engine is a web services front end to the Apache Velocity </w:t>
      </w:r>
      <w:r w:rsidR="009C7469">
        <w:t>E</w:t>
      </w:r>
      <w:r w:rsidRPr="00D50D5A">
        <w:t>ngine.</w:t>
      </w:r>
      <w:r w:rsidR="009C7469">
        <w:t xml:space="preserve"> </w:t>
      </w:r>
      <w:r w:rsidR="009A3261">
        <w:t xml:space="preserve">It </w:t>
      </w:r>
      <w:r w:rsidR="00EE0E31">
        <w:t xml:space="preserve">is </w:t>
      </w:r>
      <w:r w:rsidR="00EA5F0C">
        <w:t xml:space="preserve">can be </w:t>
      </w:r>
      <w:r w:rsidR="009A3261">
        <w:t xml:space="preserve">used to </w:t>
      </w:r>
      <w:r w:rsidR="00EA5F0C">
        <w:t xml:space="preserve">systematically generate text </w:t>
      </w:r>
      <w:r w:rsidR="00EE0E31">
        <w:t>files from anywhere web services are available.</w:t>
      </w:r>
    </w:p>
    <w:p w14:paraId="4C12762D" w14:textId="7B4C7DC0" w:rsidR="009C7469" w:rsidRDefault="009C7469" w:rsidP="009C7469">
      <w:r>
        <w:t xml:space="preserve">According to the Apache Velocity website, </w:t>
      </w:r>
    </w:p>
    <w:p w14:paraId="4DD24573" w14:textId="648F050F" w:rsidR="00D50D5A" w:rsidRDefault="009C7469" w:rsidP="009C7469">
      <w:pPr>
        <w:ind w:left="720"/>
      </w:pPr>
      <w:r>
        <w:t xml:space="preserve">The Apache Velocity Engine is a mature, free open-source templating engine. Velocity permits you to use a simple yet powerful template language to reference objects defined in Java code. It is written in 100% pure Java and can be easily embedded into your own applications. </w:t>
      </w:r>
    </w:p>
    <w:p w14:paraId="79523F84" w14:textId="0C1FA1B7" w:rsidR="00D50D5A" w:rsidRDefault="009C7469" w:rsidP="003415F6">
      <w:r>
        <w:t xml:space="preserve">COAT wraps that Apache Velocity engine in an XML-centric, web-services front-end. </w:t>
      </w:r>
      <w:r w:rsidR="00D50D5A">
        <w:t xml:space="preserve">A COAT </w:t>
      </w:r>
      <w:r w:rsidR="00D50D5A">
        <w:rPr>
          <w:i/>
        </w:rPr>
        <w:t xml:space="preserve">template service </w:t>
      </w:r>
      <w:r w:rsidR="00D50D5A">
        <w:t>takes as input</w:t>
      </w:r>
    </w:p>
    <w:p w14:paraId="4855CA4A" w14:textId="7D5DECDE" w:rsidR="00D50D5A" w:rsidRDefault="00D50D5A" w:rsidP="00D50D5A">
      <w:pPr>
        <w:pStyle w:val="ListParagraph"/>
        <w:numPr>
          <w:ilvl w:val="0"/>
          <w:numId w:val="4"/>
        </w:numPr>
      </w:pPr>
      <w:r w:rsidRPr="00D50D5A">
        <w:t>an Apache Velocity template</w:t>
      </w:r>
    </w:p>
    <w:p w14:paraId="6B5C513E" w14:textId="77777777" w:rsidR="00D50D5A" w:rsidRDefault="00D50D5A" w:rsidP="00D50D5A">
      <w:pPr>
        <w:pStyle w:val="ListParagraph"/>
        <w:numPr>
          <w:ilvl w:val="0"/>
          <w:numId w:val="4"/>
        </w:numPr>
      </w:pPr>
      <w:r>
        <w:t>an XML instance document containing configuration information</w:t>
      </w:r>
    </w:p>
    <w:p w14:paraId="0A4E6AA5" w14:textId="40D11694" w:rsidR="00D50D5A" w:rsidRDefault="00D50D5A" w:rsidP="00D50D5A">
      <w:pPr>
        <w:pStyle w:val="ListParagraph"/>
        <w:numPr>
          <w:ilvl w:val="0"/>
          <w:numId w:val="4"/>
        </w:numPr>
      </w:pPr>
      <w:r>
        <w:t>one or more XML schemas (XSD) that the XML configuration conforms to</w:t>
      </w:r>
    </w:p>
    <w:p w14:paraId="65252AC9" w14:textId="422B027B" w:rsidR="00854B94" w:rsidRDefault="00854B94" w:rsidP="00854B94">
      <w:r>
        <w:t xml:space="preserve">The cross-platform nature of Java allows COAT to run on a variety of computing platforms. In addition, the use of web services means that Apache Velocity services are now accessible from platforms in which Apache Velocity might not otherwise be deployable; for example due to technological or policy constraints. A central </w:t>
      </w:r>
      <w:r w:rsidR="005A1BA2">
        <w:t>repository</w:t>
      </w:r>
      <w:r>
        <w:t xml:space="preserve"> of template services also allow templates and configurations to more easily be shared and managed.</w:t>
      </w:r>
    </w:p>
    <w:p w14:paraId="361F636C" w14:textId="2BA637F0" w:rsidR="00432454" w:rsidRDefault="00432454" w:rsidP="00D50D5A">
      <w:pPr>
        <w:pStyle w:val="Heading2"/>
      </w:pPr>
      <w:r>
        <w:t>Audience</w:t>
      </w:r>
    </w:p>
    <w:p w14:paraId="4985C368" w14:textId="4BAE44AE" w:rsidR="00432454" w:rsidRPr="00432454" w:rsidRDefault="00432454" w:rsidP="00432454">
      <w:r>
        <w:t>This document is intended for software developers that are familiar consuming REST-based web services.</w:t>
      </w:r>
      <w:r w:rsidR="00761E62">
        <w:t xml:space="preserve"> </w:t>
      </w:r>
      <w:r w:rsidR="002111C1">
        <w:t>Readers are assumed to have familiarity with</w:t>
      </w:r>
      <w:r w:rsidR="00B554D6">
        <w:t xml:space="preserve"> XML, XML schema and </w:t>
      </w:r>
      <w:r w:rsidR="002111C1">
        <w:t xml:space="preserve">the concept of a template engine; specific knowledge about </w:t>
      </w:r>
      <w:r w:rsidR="00761E62">
        <w:t>Apache Velocity familiarity is helpful, but not required.</w:t>
      </w:r>
      <w:r w:rsidR="00B554D6">
        <w:t xml:space="preserve"> </w:t>
      </w:r>
    </w:p>
    <w:p w14:paraId="6B8BDCEE" w14:textId="6D35F1AF" w:rsidR="00C15A84" w:rsidRDefault="00432454" w:rsidP="00D50D5A">
      <w:pPr>
        <w:pStyle w:val="Heading2"/>
      </w:pPr>
      <w:r>
        <w:t>Request for Feedback</w:t>
      </w:r>
    </w:p>
    <w:p w14:paraId="72448BF3" w14:textId="778DB01C" w:rsidR="00432454" w:rsidRDefault="00432454" w:rsidP="00432454">
      <w:r>
        <w:t xml:space="preserve">In the spirit of continuous improvement, feedback on COAT is both welcomed and encouraged. NIST and the authors extend an open invitation to participate in the development of COAT by sending related comments to </w:t>
      </w:r>
      <w:hyperlink r:id="rId11" w:history="1">
        <w:r w:rsidRPr="003F2DFE">
          <w:rPr>
            <w:rStyle w:val="Hyperlink"/>
          </w:rPr>
          <w:t>xe-coat-comments@nist.gov</w:t>
        </w:r>
      </w:hyperlink>
      <w:r>
        <w:t xml:space="preserve">. </w:t>
      </w:r>
    </w:p>
    <w:p w14:paraId="3771A3D3" w14:textId="56E0141C" w:rsidR="00432454" w:rsidRDefault="00432454" w:rsidP="00432454">
      <w:pPr>
        <w:pStyle w:val="ListParagraph"/>
      </w:pPr>
    </w:p>
    <w:p w14:paraId="4EE17656" w14:textId="77ED0109" w:rsidR="0093317C" w:rsidRDefault="0093317C" w:rsidP="0093317C">
      <w:pPr>
        <w:pStyle w:val="Heading2"/>
      </w:pPr>
      <w:r>
        <w:t>Documentation Conventions</w:t>
      </w:r>
    </w:p>
    <w:p w14:paraId="62062059" w14:textId="33AEFD82" w:rsidR="0093317C" w:rsidRDefault="0093317C" w:rsidP="0093317C">
      <w:r>
        <w:t>This document uses the following conventions.</w:t>
      </w:r>
    </w:p>
    <w:p w14:paraId="0E7B8521" w14:textId="5B4038BF" w:rsidR="0093317C" w:rsidRDefault="0093317C" w:rsidP="0093317C">
      <w:pPr>
        <w:pStyle w:val="Heading3"/>
      </w:pPr>
      <w:r>
        <w:t>Quotations</w:t>
      </w:r>
    </w:p>
    <w:p w14:paraId="773F76FB" w14:textId="04C41675" w:rsidR="0093317C" w:rsidRDefault="0093317C" w:rsidP="0093317C">
      <w:pPr>
        <w:pStyle w:val="Heading3"/>
      </w:pPr>
      <w:r>
        <w:t>Machine-Readable Code</w:t>
      </w:r>
    </w:p>
    <w:p w14:paraId="58C47B89" w14:textId="5DE106D4" w:rsidR="0093317C" w:rsidRDefault="0093317C" w:rsidP="0093317C">
      <w:pPr>
        <w:pStyle w:val="Heading3"/>
      </w:pPr>
      <w:r>
        <w:t>Variables</w:t>
      </w:r>
    </w:p>
    <w:p w14:paraId="719E3841" w14:textId="1CCFDE8A" w:rsidR="0093317C" w:rsidRPr="0093317C" w:rsidRDefault="0093317C" w:rsidP="0093317C">
      <w:r>
        <w:t xml:space="preserve">Portions of this document use the </w:t>
      </w:r>
    </w:p>
    <w:p w14:paraId="49CDCD08" w14:textId="77777777" w:rsidR="0093317C" w:rsidRPr="0093317C" w:rsidRDefault="0093317C" w:rsidP="0093317C"/>
    <w:p w14:paraId="21FD6BE7" w14:textId="3A85A4E6" w:rsidR="0093317C" w:rsidRDefault="0093317C" w:rsidP="0093317C">
      <w:pPr>
        <w:pStyle w:val="Heading2"/>
      </w:pPr>
      <w:r>
        <w:lastRenderedPageBreak/>
        <w:t>References</w:t>
      </w:r>
    </w:p>
    <w:p w14:paraId="2D9DD59A" w14:textId="20388DA8" w:rsidR="0093317C" w:rsidRPr="0093317C" w:rsidRDefault="00E11160" w:rsidP="0093317C">
      <w:r>
        <w:t xml:space="preserve">This document uses the [bracket] shorthand to refer to </w:t>
      </w:r>
      <w:r w:rsidR="0073318C">
        <w:t>documents referenced in this manual.</w:t>
      </w:r>
    </w:p>
    <w:tbl>
      <w:tblPr>
        <w:tblStyle w:val="GridTable2-Accent1"/>
        <w:tblW w:w="0" w:type="auto"/>
        <w:tblLook w:val="0400" w:firstRow="0" w:lastRow="0" w:firstColumn="0" w:lastColumn="0" w:noHBand="0" w:noVBand="1"/>
      </w:tblPr>
      <w:tblGrid>
        <w:gridCol w:w="1620"/>
        <w:gridCol w:w="7740"/>
      </w:tblGrid>
      <w:tr w:rsidR="0073318C" w14:paraId="0EB96742"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540F7464" w14:textId="79BAF8DC" w:rsidR="0073318C" w:rsidRDefault="0073318C" w:rsidP="0093317C">
            <w:pPr>
              <w:rPr>
                <w:b/>
              </w:rPr>
            </w:pPr>
            <w:r>
              <w:rPr>
                <w:b/>
              </w:rPr>
              <w:t>[FizzBuzz]</w:t>
            </w:r>
          </w:p>
        </w:tc>
        <w:tc>
          <w:tcPr>
            <w:tcW w:w="7740" w:type="dxa"/>
          </w:tcPr>
          <w:p w14:paraId="6FF114D7" w14:textId="2F9722D7" w:rsidR="0073318C" w:rsidRPr="00705917" w:rsidRDefault="00705917" w:rsidP="0073318C">
            <w:r>
              <w:t xml:space="preserve">I. Ghory, </w:t>
            </w:r>
            <w:r w:rsidRPr="00705917">
              <w:rPr>
                <w:i/>
              </w:rPr>
              <w:t>Using FizzBuzz to Find Developers who Grok Coding</w:t>
            </w:r>
            <w:r>
              <w:t xml:space="preserve">. </w:t>
            </w:r>
            <w:r w:rsidR="00727806" w:rsidRPr="00727806">
              <w:t>http://imranontech.com/2007/01/24/using-fizzbuzz-to-find-developers-who-grok-coding/</w:t>
            </w:r>
          </w:p>
        </w:tc>
      </w:tr>
      <w:tr w:rsidR="0073318C" w14:paraId="285F9DBC" w14:textId="77777777" w:rsidTr="0073318C">
        <w:tc>
          <w:tcPr>
            <w:tcW w:w="1620" w:type="dxa"/>
          </w:tcPr>
          <w:p w14:paraId="1C2C0B85" w14:textId="39533011" w:rsidR="0073318C" w:rsidRPr="00E11160" w:rsidRDefault="0073318C" w:rsidP="0093317C">
            <w:pPr>
              <w:rPr>
                <w:b/>
              </w:rPr>
            </w:pPr>
            <w:r>
              <w:rPr>
                <w:b/>
              </w:rPr>
              <w:t>[W3C Charset]</w:t>
            </w:r>
          </w:p>
        </w:tc>
        <w:tc>
          <w:tcPr>
            <w:tcW w:w="7740" w:type="dxa"/>
          </w:tcPr>
          <w:p w14:paraId="60C2B326" w14:textId="3C4189E0" w:rsidR="0073318C" w:rsidRDefault="0073318C" w:rsidP="0073318C">
            <w:r>
              <w:t xml:space="preserve">M. Dűrst. </w:t>
            </w:r>
            <w:r>
              <w:rPr>
                <w:i/>
              </w:rPr>
              <w:t xml:space="preserve">Setting the HTTP charset parameter. </w:t>
            </w:r>
            <w:r w:rsidRPr="0073318C">
              <w:t>http://www.w3.org/International/O-HTTP-charset</w:t>
            </w:r>
          </w:p>
        </w:tc>
      </w:tr>
      <w:tr w:rsidR="0093317C" w14:paraId="7C59642F"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074B944D" w14:textId="179195E3" w:rsidR="0093317C" w:rsidRPr="00E11160" w:rsidRDefault="0093317C" w:rsidP="0093317C">
            <w:pPr>
              <w:rPr>
                <w:b/>
              </w:rPr>
            </w:pPr>
            <w:r w:rsidRPr="00E11160">
              <w:rPr>
                <w:b/>
              </w:rPr>
              <w:t>[XSDPart1]</w:t>
            </w:r>
          </w:p>
        </w:tc>
        <w:tc>
          <w:tcPr>
            <w:tcW w:w="7740" w:type="dxa"/>
          </w:tcPr>
          <w:p w14:paraId="7984F289" w14:textId="31F716B5" w:rsidR="0093317C" w:rsidRDefault="0093317C" w:rsidP="00F01D5C">
            <w:r>
              <w:t xml:space="preserve">Henry Thompson et al., </w:t>
            </w:r>
            <w:r w:rsidRPr="0093317C">
              <w:rPr>
                <w:i/>
              </w:rPr>
              <w:t>XML Schema Part 1: Structures Second Edition</w:t>
            </w:r>
            <w:r>
              <w:t xml:space="preserve">, </w:t>
            </w:r>
            <w:r w:rsidRPr="0093317C">
              <w:t>http://www.w3.org/TR/2004/REC-xmlschema-1-20041028/</w:t>
            </w:r>
            <w:r>
              <w:t>, W3C Recommendation 28 October 2004.</w:t>
            </w:r>
          </w:p>
        </w:tc>
      </w:tr>
      <w:tr w:rsidR="0093317C" w14:paraId="50A1A1EA" w14:textId="77777777" w:rsidTr="0073318C">
        <w:tc>
          <w:tcPr>
            <w:tcW w:w="1620" w:type="dxa"/>
          </w:tcPr>
          <w:p w14:paraId="0C654701" w14:textId="3D2EE47C" w:rsidR="0093317C" w:rsidRDefault="00F01D5C" w:rsidP="00F01D5C">
            <w:r w:rsidRPr="00E11160">
              <w:rPr>
                <w:b/>
              </w:rPr>
              <w:t>[XSDPart</w:t>
            </w:r>
            <w:r>
              <w:rPr>
                <w:b/>
              </w:rPr>
              <w:t>2</w:t>
            </w:r>
            <w:r w:rsidRPr="00E11160">
              <w:rPr>
                <w:b/>
              </w:rPr>
              <w:t>]</w:t>
            </w:r>
          </w:p>
        </w:tc>
        <w:tc>
          <w:tcPr>
            <w:tcW w:w="7740" w:type="dxa"/>
          </w:tcPr>
          <w:p w14:paraId="2461A271" w14:textId="04D51088" w:rsidR="0093317C" w:rsidRDefault="00F01D5C" w:rsidP="0093317C">
            <w:r>
              <w:t xml:space="preserve">P. Biron, A. Malhotra, </w:t>
            </w:r>
            <w:r>
              <w:rPr>
                <w:i/>
              </w:rPr>
              <w:t xml:space="preserve">XML Schema Part 2: Datatypes Second Edition, </w:t>
            </w:r>
            <w:r w:rsidRPr="00F01D5C">
              <w:t>http://www.w3.org/TR/2004/REC-xmlschema-2-20041028/</w:t>
            </w:r>
            <w:r>
              <w:t>, W3C Recommendation 28 October 2004.</w:t>
            </w:r>
          </w:p>
        </w:tc>
      </w:tr>
      <w:tr w:rsidR="0093317C" w14:paraId="77A3776A"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63CD782E" w14:textId="77777777" w:rsidR="0093317C" w:rsidRDefault="0093317C" w:rsidP="0093317C"/>
        </w:tc>
        <w:tc>
          <w:tcPr>
            <w:tcW w:w="7740" w:type="dxa"/>
          </w:tcPr>
          <w:p w14:paraId="5C88654F" w14:textId="77777777" w:rsidR="0093317C" w:rsidRDefault="0093317C" w:rsidP="0093317C"/>
        </w:tc>
      </w:tr>
    </w:tbl>
    <w:p w14:paraId="65F57310" w14:textId="77777777" w:rsidR="0093317C" w:rsidRPr="0093317C" w:rsidRDefault="0093317C" w:rsidP="0093317C"/>
    <w:p w14:paraId="4F35ACB1" w14:textId="77777777" w:rsidR="00D50D5A" w:rsidRDefault="00D50D5A" w:rsidP="003415F6"/>
    <w:p w14:paraId="5B1F3FBB" w14:textId="132250A5" w:rsidR="00432454" w:rsidRDefault="00432454" w:rsidP="00C15A84">
      <w:pPr>
        <w:pStyle w:val="Heading1"/>
      </w:pPr>
      <w:r>
        <w:lastRenderedPageBreak/>
        <w:t>Design Concepts and Architecture</w:t>
      </w:r>
    </w:p>
    <w:p w14:paraId="22A79C42" w14:textId="77777777" w:rsidR="00432454" w:rsidRDefault="00432454" w:rsidP="00432454"/>
    <w:p w14:paraId="45E6450E" w14:textId="581615BD" w:rsidR="00432454" w:rsidRDefault="00432454" w:rsidP="00432454">
      <w:pPr>
        <w:pStyle w:val="Heading2"/>
      </w:pPr>
      <w:r>
        <w:t>Service Overview</w:t>
      </w:r>
      <w:r w:rsidR="007057CB">
        <w:t xml:space="preserve"> </w:t>
      </w:r>
    </w:p>
    <w:p w14:paraId="7A81F9C1" w14:textId="77777777" w:rsidR="00432454" w:rsidRDefault="00432454" w:rsidP="00432454">
      <w:r w:rsidRPr="00D50D5A">
        <w:t xml:space="preserve">A COAT server comprises a collection of </w:t>
      </w:r>
      <w:r w:rsidRPr="00D50D5A">
        <w:rPr>
          <w:i/>
        </w:rPr>
        <w:t>template services</w:t>
      </w:r>
      <w:r w:rsidRPr="00D50D5A">
        <w:t xml:space="preserve">. Each </w:t>
      </w:r>
      <w:r>
        <w:t xml:space="preserve">template </w:t>
      </w:r>
      <w:r w:rsidRPr="00D50D5A">
        <w:t xml:space="preserve">service comprises document and functional resources. </w:t>
      </w:r>
    </w:p>
    <w:p w14:paraId="67576463" w14:textId="77777777" w:rsidR="00432454" w:rsidRDefault="00432454" w:rsidP="00432454">
      <w:r w:rsidRPr="00D50D5A">
        <w:rPr>
          <w:i/>
        </w:rPr>
        <w:t>Document</w:t>
      </w:r>
      <w:r w:rsidRPr="00D50D5A">
        <w:t xml:space="preserve"> resources are static records </w:t>
      </w:r>
      <w:r>
        <w:t xml:space="preserve">(documents) </w:t>
      </w:r>
      <w:r w:rsidRPr="00D50D5A">
        <w:t xml:space="preserve">that </w:t>
      </w:r>
      <w:r>
        <w:t xml:space="preserve">are managed through </w:t>
      </w:r>
      <w:r w:rsidRPr="00D50D5A">
        <w:t>the typical CRUD (create, read, update, delete) operations</w:t>
      </w:r>
      <w:r>
        <w:t xml:space="preserve">. </w:t>
      </w:r>
    </w:p>
    <w:p w14:paraId="1EB30CCC" w14:textId="77777777" w:rsidR="00432454" w:rsidRDefault="00432454" w:rsidP="00432454">
      <w:r>
        <w:t xml:space="preserve">A fully functioning template service comprises the following </w:t>
      </w:r>
      <w:r>
        <w:rPr>
          <w:i/>
        </w:rPr>
        <w:t xml:space="preserve">document </w:t>
      </w:r>
      <w:r>
        <w:t>resources</w:t>
      </w:r>
    </w:p>
    <w:p w14:paraId="55FEB7FD" w14:textId="77777777" w:rsidR="00432454" w:rsidRDefault="00432454" w:rsidP="00432454">
      <w:pPr>
        <w:pStyle w:val="ListParagraph"/>
        <w:numPr>
          <w:ilvl w:val="0"/>
          <w:numId w:val="3"/>
        </w:numPr>
      </w:pPr>
      <w:r>
        <w:t xml:space="preserve">one </w:t>
      </w:r>
      <w:r w:rsidRPr="00D50D5A">
        <w:rPr>
          <w:i/>
        </w:rPr>
        <w:t>template</w:t>
      </w:r>
      <w:r>
        <w:t xml:space="preserve"> resource — an Apache Velocity template</w:t>
      </w:r>
    </w:p>
    <w:p w14:paraId="27E5427F" w14:textId="77777777" w:rsidR="00432454" w:rsidRDefault="00432454" w:rsidP="00432454">
      <w:pPr>
        <w:pStyle w:val="ListParagraph"/>
        <w:numPr>
          <w:ilvl w:val="0"/>
          <w:numId w:val="3"/>
        </w:numPr>
      </w:pPr>
      <w:r>
        <w:t>one or more schema resources — XML schemas that describe an XML configuration</w:t>
      </w:r>
    </w:p>
    <w:p w14:paraId="2134D6F5" w14:textId="77777777" w:rsidR="00432454" w:rsidRDefault="00432454" w:rsidP="00432454">
      <w:pPr>
        <w:pStyle w:val="ListParagraph"/>
        <w:numPr>
          <w:ilvl w:val="0"/>
          <w:numId w:val="3"/>
        </w:numPr>
      </w:pPr>
      <w:r>
        <w:t>one or more</w:t>
      </w:r>
      <w:r w:rsidRPr="00293C65">
        <w:rPr>
          <w:i/>
        </w:rPr>
        <w:t xml:space="preserve"> confi</w:t>
      </w:r>
      <w:r w:rsidRPr="00D50D5A">
        <w:rPr>
          <w:i/>
        </w:rPr>
        <w:t>g</w:t>
      </w:r>
      <w:r>
        <w:t xml:space="preserve"> resources — XML files that contain configuration instances</w:t>
      </w:r>
    </w:p>
    <w:p w14:paraId="03274029" w14:textId="77777777" w:rsidR="00432454" w:rsidRDefault="00432454" w:rsidP="00432454">
      <w:r>
        <w:t>Users of the COAT can, through these CRUD operations, create, modify, use, and remove template services to suit their purpose.</w:t>
      </w:r>
    </w:p>
    <w:p w14:paraId="674B7D77" w14:textId="0AFDA0E9" w:rsidR="007057CB" w:rsidRPr="007057CB" w:rsidRDefault="007057CB" w:rsidP="007057CB">
      <w:r>
        <w:t xml:space="preserve">Services and document resources can be identified and referenced to by </w:t>
      </w:r>
      <w:r>
        <w:rPr>
          <w:i/>
        </w:rPr>
        <w:t>name</w:t>
      </w:r>
      <w:r>
        <w:t xml:space="preserve">. A </w:t>
      </w:r>
      <w:r w:rsidRPr="007057CB">
        <w:rPr>
          <w:i/>
        </w:rPr>
        <w:t>service name</w:t>
      </w:r>
      <w:r>
        <w:t xml:space="preserve"> uniquely identifies a service. A </w:t>
      </w:r>
      <w:r>
        <w:rPr>
          <w:i/>
        </w:rPr>
        <w:t xml:space="preserve">service name </w:t>
      </w:r>
      <w:r>
        <w:t xml:space="preserve">plus </w:t>
      </w:r>
      <w:r w:rsidRPr="007057CB">
        <w:rPr>
          <w:i/>
        </w:rPr>
        <w:t>resource name</w:t>
      </w:r>
      <w:r>
        <w:t xml:space="preserve"> uniquely identifies a particular resource. </w:t>
      </w:r>
    </w:p>
    <w:p w14:paraId="2E8A5189" w14:textId="4EAAF216" w:rsidR="00CD01BA" w:rsidRPr="00293C65" w:rsidRDefault="00432454" w:rsidP="00CD01BA">
      <w:r w:rsidRPr="00293C65">
        <w:rPr>
          <w:i/>
        </w:rPr>
        <w:t xml:space="preserve">Functional </w:t>
      </w:r>
      <w:r>
        <w:t>resources allow clients to perform a variety of non-CRUD operations.</w:t>
      </w:r>
      <w:r w:rsidR="00CD01BA">
        <w:t xml:space="preserve"> These functions are built-in to COAT and are not extensible at runtime.</w:t>
      </w:r>
    </w:p>
    <w:p w14:paraId="7225D9E6" w14:textId="77777777" w:rsidR="00432454" w:rsidRPr="00293C65" w:rsidRDefault="00432454" w:rsidP="00432454">
      <w:pPr>
        <w:pStyle w:val="ListParagraph"/>
        <w:numPr>
          <w:ilvl w:val="0"/>
          <w:numId w:val="3"/>
        </w:numPr>
        <w:rPr>
          <w:i/>
        </w:rPr>
      </w:pPr>
      <w:r>
        <w:rPr>
          <w:i/>
        </w:rPr>
        <w:t>p</w:t>
      </w:r>
      <w:r w:rsidRPr="00293C65">
        <w:rPr>
          <w:i/>
        </w:rPr>
        <w:t>rocess</w:t>
      </w:r>
      <w:r>
        <w:rPr>
          <w:i/>
        </w:rPr>
        <w:t xml:space="preserve"> </w:t>
      </w:r>
      <w:r>
        <w:t>resources run a template against a particular configuration</w:t>
      </w:r>
    </w:p>
    <w:p w14:paraId="31253515" w14:textId="77777777" w:rsidR="00432454" w:rsidRPr="00293C65" w:rsidRDefault="00432454" w:rsidP="00432454">
      <w:pPr>
        <w:pStyle w:val="ListParagraph"/>
        <w:numPr>
          <w:ilvl w:val="0"/>
          <w:numId w:val="3"/>
        </w:numPr>
        <w:rPr>
          <w:i/>
        </w:rPr>
      </w:pPr>
      <w:r w:rsidRPr="00293C65">
        <w:rPr>
          <w:i/>
        </w:rPr>
        <w:t>history</w:t>
      </w:r>
      <w:r>
        <w:rPr>
          <w:i/>
        </w:rPr>
        <w:t xml:space="preserve"> </w:t>
      </w:r>
      <w:r>
        <w:t>resources allows the retrieval of previous versions of the resource.</w:t>
      </w:r>
    </w:p>
    <w:p w14:paraId="40135FDA" w14:textId="6F6D9063" w:rsidR="001A4420" w:rsidRPr="001A4420" w:rsidRDefault="001A4420" w:rsidP="001A4420">
      <w:pPr>
        <w:pStyle w:val="ListParagraph"/>
        <w:numPr>
          <w:ilvl w:val="0"/>
          <w:numId w:val="3"/>
        </w:numPr>
        <w:rPr>
          <w:i/>
        </w:rPr>
      </w:pPr>
      <w:r w:rsidRPr="00293C65">
        <w:rPr>
          <w:i/>
        </w:rPr>
        <w:t>splitter</w:t>
      </w:r>
      <w:r>
        <w:rPr>
          <w:i/>
        </w:rPr>
        <w:t xml:space="preserve"> </w:t>
      </w:r>
      <w:r>
        <w:t>resources creates a template service, a configuration and a schema from an existing configuration file.</w:t>
      </w:r>
      <w:r>
        <w:rPr>
          <w:rStyle w:val="FootnoteReference"/>
        </w:rPr>
        <w:footnoteReference w:id="1"/>
      </w:r>
      <w:r>
        <w:t xml:space="preserve"> </w:t>
      </w:r>
    </w:p>
    <w:p w14:paraId="7B722916" w14:textId="77777777" w:rsidR="00432454" w:rsidRPr="00293C65" w:rsidRDefault="00432454" w:rsidP="00432454">
      <w:pPr>
        <w:pStyle w:val="ListParagraph"/>
        <w:numPr>
          <w:ilvl w:val="0"/>
          <w:numId w:val="3"/>
        </w:numPr>
        <w:rPr>
          <w:i/>
        </w:rPr>
      </w:pPr>
      <w:r w:rsidRPr="00293C65">
        <w:rPr>
          <w:i/>
        </w:rPr>
        <w:t>rename</w:t>
      </w:r>
      <w:r>
        <w:rPr>
          <w:i/>
        </w:rPr>
        <w:t xml:space="preserve"> </w:t>
      </w:r>
      <w:r>
        <w:t>resources allow document resources to be renamed.</w:t>
      </w:r>
    </w:p>
    <w:p w14:paraId="27D8B55B" w14:textId="0649DD46" w:rsidR="00432454" w:rsidRDefault="00432454" w:rsidP="00432454">
      <w:pPr>
        <w:pStyle w:val="ListParagraph"/>
        <w:numPr>
          <w:ilvl w:val="0"/>
          <w:numId w:val="3"/>
        </w:numPr>
      </w:pPr>
      <w:r w:rsidRPr="00293C65">
        <w:rPr>
          <w:i/>
        </w:rPr>
        <w:t>upload</w:t>
      </w:r>
      <w:r>
        <w:rPr>
          <w:i/>
        </w:rPr>
        <w:t xml:space="preserve"> </w:t>
      </w:r>
      <w:r>
        <w:t>resources create a template, configuration, or schema resource from posted content.</w:t>
      </w:r>
      <w:r w:rsidR="00FE3FF3">
        <w:t xml:space="preserve"> </w:t>
      </w:r>
    </w:p>
    <w:p w14:paraId="4404B1E6" w14:textId="053A5E40" w:rsidR="00FE3FF3" w:rsidRDefault="001A4420" w:rsidP="00432454">
      <w:r>
        <w:t xml:space="preserve">The </w:t>
      </w:r>
      <w:r>
        <w:rPr>
          <w:i/>
        </w:rPr>
        <w:t xml:space="preserve">rename </w:t>
      </w:r>
      <w:r>
        <w:t xml:space="preserve">and </w:t>
      </w:r>
      <w:r>
        <w:rPr>
          <w:i/>
        </w:rPr>
        <w:t>upload</w:t>
      </w:r>
      <w:r>
        <w:t xml:space="preserve"> functional resources are provided for convenience. T</w:t>
      </w:r>
      <w:r w:rsidR="00FE3FF3" w:rsidRPr="00FD72DF">
        <w:t xml:space="preserve">emplates, configurations, and schemas may also be uploaded to COAT through their respective resource endpoints (e.g., a template can be uploaded by posting to a template resource). The </w:t>
      </w:r>
      <w:r w:rsidR="00FE3FF3" w:rsidRPr="00FD72DF">
        <w:rPr>
          <w:i/>
        </w:rPr>
        <w:t>upload</w:t>
      </w:r>
      <w:r w:rsidR="00FE3FF3" w:rsidRPr="00FD72DF">
        <w:t xml:space="preserve"> resource is a convenience wrapper that provides a uniform endpoint and assigns posted content according to the designated filename.</w:t>
      </w:r>
      <w:r w:rsidR="00FE3FF3">
        <w:t xml:space="preserve"> Likewise, the </w:t>
      </w:r>
      <w:r w:rsidR="00FE3FF3">
        <w:rPr>
          <w:i/>
        </w:rPr>
        <w:t>rename</w:t>
      </w:r>
      <w:r w:rsidR="00FE3FF3">
        <w:t xml:space="preserve"> resource is </w:t>
      </w:r>
      <w:r w:rsidR="00931B77">
        <w:t>a shorthand for the creation of new resources and deletion of the old.</w:t>
      </w:r>
    </w:p>
    <w:p w14:paraId="65FB8214" w14:textId="58DD98F0" w:rsidR="00203C02" w:rsidRDefault="00BA2837" w:rsidP="00AC3783">
      <w:pPr>
        <w:pStyle w:val="Heading2"/>
      </w:pPr>
      <w:r>
        <w:t>Walkthrough</w:t>
      </w:r>
    </w:p>
    <w:p w14:paraId="1B8CD68A" w14:textId="11A17B49" w:rsidR="00B554D6" w:rsidRDefault="00810107" w:rsidP="00810107">
      <w:r>
        <w:t>The following is a walkthrough that is intended to give an overview of the COAT service.</w:t>
      </w:r>
      <w:r w:rsidR="00E61CA9">
        <w:rPr>
          <w:rStyle w:val="FootnoteReference"/>
        </w:rPr>
        <w:footnoteReference w:id="2"/>
      </w:r>
      <w:r>
        <w:t xml:space="preserve"> </w:t>
      </w:r>
      <w:r w:rsidR="00B554D6">
        <w:t xml:space="preserve"> </w:t>
      </w:r>
    </w:p>
    <w:p w14:paraId="0F573BA6" w14:textId="6328AA04" w:rsidR="00810107" w:rsidRDefault="00810107" w:rsidP="00810107">
      <w:r>
        <w:t xml:space="preserve">In 2007, Imran Ghory </w:t>
      </w:r>
      <w:r w:rsidR="00BE43BB">
        <w:t>[</w:t>
      </w:r>
      <w:r w:rsidR="008C626E">
        <w:t>FizzBuzz</w:t>
      </w:r>
      <w:r w:rsidR="00BE43BB">
        <w:t xml:space="preserve">] </w:t>
      </w:r>
      <w:r>
        <w:t xml:space="preserve">proposed the following litmus test to gauge </w:t>
      </w:r>
      <w:r w:rsidR="00BE43BB">
        <w:t>a minimum</w:t>
      </w:r>
      <w:r>
        <w:t xml:space="preserve"> competency </w:t>
      </w:r>
      <w:r w:rsidR="00BE43BB">
        <w:t xml:space="preserve">for a </w:t>
      </w:r>
      <w:r>
        <w:t>programmer:</w:t>
      </w:r>
    </w:p>
    <w:p w14:paraId="5762D0EB" w14:textId="2097FFF0" w:rsidR="00810107" w:rsidRDefault="00810107" w:rsidP="00810107">
      <w:pPr>
        <w:ind w:left="720"/>
      </w:pPr>
      <w:r w:rsidRPr="00810107">
        <w:lastRenderedPageBreak/>
        <w:t>Write a program that prints the numbers from 1 to 100. But for multiples of three print “Fizz” instead of the number and for the multiples of five print “Buzz”. For numbers which are multiples of both three and five print “FizzBuzz”.</w:t>
      </w:r>
    </w:p>
    <w:p w14:paraId="0A9836AE" w14:textId="683DD1B0" w:rsidR="00810107" w:rsidRPr="00810107" w:rsidRDefault="00810107" w:rsidP="00810107">
      <w:r>
        <w:t xml:space="preserve">For the sake of illustrating COAT, let’s use the more general requirement, making the number of lines, multiples, and what is printed configurable. Denoting variables like </w:t>
      </w:r>
      <w:r>
        <w:rPr>
          <w:b/>
          <w:i/>
        </w:rPr>
        <w:t>this</w:t>
      </w:r>
      <w:r>
        <w:rPr>
          <w:b/>
        </w:rPr>
        <w:t xml:space="preserve">, </w:t>
      </w:r>
      <w:r>
        <w:t>our requirement becomes.</w:t>
      </w:r>
    </w:p>
    <w:p w14:paraId="30F3D9A2" w14:textId="5757EF90" w:rsidR="00E61CA9" w:rsidRDefault="00810107" w:rsidP="00E61CA9">
      <w:pPr>
        <w:ind w:left="720"/>
        <w:rPr>
          <w:b/>
        </w:rPr>
      </w:pPr>
      <w:r>
        <w:t xml:space="preserve">Generate a text file </w:t>
      </w:r>
      <w:r w:rsidRPr="00810107">
        <w:t xml:space="preserve">that </w:t>
      </w:r>
      <w:r>
        <w:t xml:space="preserve">lists </w:t>
      </w:r>
      <w:r w:rsidRPr="00810107">
        <w:t xml:space="preserve">the numbers from 1 to </w:t>
      </w:r>
      <w:r w:rsidR="00E61CA9">
        <w:rPr>
          <w:b/>
          <w:i/>
        </w:rPr>
        <w:t>lines</w:t>
      </w:r>
      <w:r>
        <w:t>; b</w:t>
      </w:r>
      <w:r w:rsidRPr="00810107">
        <w:t xml:space="preserve">ut for multiples of </w:t>
      </w:r>
      <w:r w:rsidRPr="00E61CA9">
        <w:rPr>
          <w:b/>
          <w:i/>
        </w:rPr>
        <w:t>f</w:t>
      </w:r>
      <w:r w:rsidR="00E61CA9" w:rsidRPr="00E61CA9">
        <w:rPr>
          <w:b/>
          <w:i/>
        </w:rPr>
        <w:t>izzFrequency</w:t>
      </w:r>
      <w:r>
        <w:rPr>
          <w:i/>
        </w:rPr>
        <w:t xml:space="preserve"> </w:t>
      </w:r>
      <w:r w:rsidRPr="00810107">
        <w:t xml:space="preserve">print </w:t>
      </w:r>
      <w:r w:rsidRPr="00810107">
        <w:rPr>
          <w:b/>
          <w:i/>
        </w:rPr>
        <w:t>fizzText</w:t>
      </w:r>
      <w:r>
        <w:t xml:space="preserve"> </w:t>
      </w:r>
      <w:r w:rsidRPr="00810107">
        <w:t xml:space="preserve">instead of the number and for the multiples of </w:t>
      </w:r>
      <w:r w:rsidRPr="00810107">
        <w:rPr>
          <w:b/>
          <w:i/>
        </w:rPr>
        <w:t>b</w:t>
      </w:r>
      <w:r>
        <w:rPr>
          <w:b/>
          <w:i/>
        </w:rPr>
        <w:t xml:space="preserve"> </w:t>
      </w:r>
      <w:r>
        <w:t>print</w:t>
      </w:r>
      <w:r>
        <w:rPr>
          <w:b/>
          <w:i/>
        </w:rPr>
        <w:t xml:space="preserve"> </w:t>
      </w:r>
      <w:r w:rsidRPr="00810107">
        <w:rPr>
          <w:b/>
          <w:i/>
        </w:rPr>
        <w:t>buzzText</w:t>
      </w:r>
      <w:r w:rsidRPr="00810107">
        <w:t xml:space="preserve">. For numbers which are multiples of both three and five print </w:t>
      </w:r>
      <w:r w:rsidRPr="00810107">
        <w:rPr>
          <w:b/>
          <w:i/>
        </w:rPr>
        <w:t>fizzText</w:t>
      </w:r>
      <w:r>
        <w:rPr>
          <w:b/>
          <w:i/>
        </w:rPr>
        <w:t xml:space="preserve"> </w:t>
      </w:r>
      <w:r>
        <w:t xml:space="preserve">concatenated with </w:t>
      </w:r>
      <w:r>
        <w:rPr>
          <w:b/>
          <w:i/>
        </w:rPr>
        <w:t>buzzText</w:t>
      </w:r>
      <w:r>
        <w:rPr>
          <w:b/>
        </w:rPr>
        <w:t xml:space="preserve">. </w:t>
      </w:r>
    </w:p>
    <w:p w14:paraId="6506E062" w14:textId="1001AFF8" w:rsidR="00E61CA9" w:rsidRDefault="00E61CA9" w:rsidP="00E61CA9">
      <w:r>
        <w:t>If you were to use Apache Velocity alone to generate this file, it might look something like this</w:t>
      </w:r>
      <w:r>
        <w:rPr>
          <w:rStyle w:val="FootnoteReference"/>
        </w:rPr>
        <w:footnoteReference w:id="3"/>
      </w:r>
    </w:p>
    <w:p w14:paraId="30633FED"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foreach ($line in [1..${lines}])</w:t>
      </w:r>
    </w:p>
    <w:p w14:paraId="6A98225D"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if ($line % ${fizzFrequency} == 0 &amp;&amp;</w:t>
      </w:r>
    </w:p>
    <w:p w14:paraId="696B3D9F"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line % ${buzzFrequency} == 0)</w:t>
      </w:r>
    </w:p>
    <w:p w14:paraId="5227F5EC"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fizzText}${buzzText}</w:t>
      </w:r>
    </w:p>
    <w:p w14:paraId="62122D8F" w14:textId="63CB468A"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lseif ($line % ${fizzFrequency} == 0)</w:t>
      </w:r>
    </w:p>
    <w:p w14:paraId="6E6AA415" w14:textId="2E511D96" w:rsidR="00E61CA9" w:rsidRPr="00806704" w:rsidRDefault="00BE43BB"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Pr>
          <w:rFonts w:ascii="Source Code Pro" w:hAnsi="Source Code Pro" w:cs="Consolas"/>
          <w:color w:val="000000"/>
          <w:sz w:val="16"/>
          <w:szCs w:val="16"/>
          <w:highlight w:val="white"/>
        </w:rPr>
        <w:t>${</w:t>
      </w:r>
      <w:r w:rsidR="00E61CA9" w:rsidRPr="00806704">
        <w:rPr>
          <w:rFonts w:ascii="Source Code Pro" w:hAnsi="Source Code Pro" w:cs="Consolas"/>
          <w:color w:val="000000"/>
          <w:sz w:val="16"/>
          <w:szCs w:val="16"/>
          <w:highlight w:val="white"/>
        </w:rPr>
        <w:t>buzzText}</w:t>
      </w:r>
    </w:p>
    <w:p w14:paraId="0C25B15E" w14:textId="302EA3FA"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lseif ($line % ${buzzFrequency} == 0)</w:t>
      </w:r>
    </w:p>
    <w:p w14:paraId="1D1220D1" w14:textId="6F536995"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fizzText}</w:t>
      </w:r>
    </w:p>
    <w:p w14:paraId="5B81B835"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lse</w:t>
      </w:r>
    </w:p>
    <w:p w14:paraId="1A84B1A2"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line</w:t>
      </w:r>
    </w:p>
    <w:p w14:paraId="6F9F484C"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nd</w:t>
      </w:r>
    </w:p>
    <w:p w14:paraId="4CA59181" w14:textId="77777777" w:rsidR="00E61CA9" w:rsidRPr="00806704" w:rsidRDefault="00E61CA9" w:rsidP="00E61CA9">
      <w:pPr>
        <w:pBdr>
          <w:top w:val="single" w:sz="4" w:space="1" w:color="auto"/>
          <w:left w:val="single" w:sz="4" w:space="4" w:color="auto"/>
          <w:bottom w:val="single" w:sz="4" w:space="1" w:color="auto"/>
          <w:right w:val="single" w:sz="4" w:space="4" w:color="auto"/>
        </w:pBdr>
        <w:rPr>
          <w:rFonts w:ascii="Source Code Pro" w:hAnsi="Source Code Pro"/>
          <w:color w:val="4472C4" w:themeColor="accent5"/>
          <w:sz w:val="16"/>
          <w:szCs w:val="16"/>
        </w:rPr>
      </w:pPr>
      <w:r w:rsidRPr="00806704">
        <w:rPr>
          <w:rFonts w:ascii="Source Code Pro" w:hAnsi="Source Code Pro" w:cs="Consolas"/>
          <w:color w:val="4472C4" w:themeColor="accent5"/>
          <w:sz w:val="16"/>
          <w:szCs w:val="16"/>
          <w:highlight w:val="white"/>
        </w:rPr>
        <w:t>#end</w:t>
      </w:r>
    </w:p>
    <w:p w14:paraId="47D820B8" w14:textId="77777777" w:rsidR="00E61CA9" w:rsidRDefault="00E61CA9" w:rsidP="00E61CA9">
      <w:r>
        <w:t xml:space="preserve">This template, however, is only part of a larger necessary solution. First, to execute this template, the Apache Velocity engine needs to be instantiated and made available to a client. Second, the variables </w:t>
      </w:r>
      <w:r w:rsidRPr="00E61CA9">
        <w:rPr>
          <w:b/>
          <w:i/>
        </w:rPr>
        <w:t>lines, fizzFrequency</w:t>
      </w:r>
      <w:r>
        <w:rPr>
          <w:i/>
        </w:rPr>
        <w:t xml:space="preserve">, </w:t>
      </w:r>
      <w:r>
        <w:rPr>
          <w:b/>
          <w:i/>
        </w:rPr>
        <w:t>fizzText, bu</w:t>
      </w:r>
      <w:r w:rsidRPr="00E61CA9">
        <w:rPr>
          <w:b/>
          <w:i/>
        </w:rPr>
        <w:t>zzFrequency</w:t>
      </w:r>
      <w:r>
        <w:rPr>
          <w:b/>
          <w:i/>
        </w:rPr>
        <w:t xml:space="preserve">, </w:t>
      </w:r>
      <w:r>
        <w:t xml:space="preserve">and </w:t>
      </w:r>
      <w:r w:rsidRPr="00E61CA9">
        <w:rPr>
          <w:b/>
          <w:i/>
        </w:rPr>
        <w:t>buzzText</w:t>
      </w:r>
      <w:r>
        <w:t xml:space="preserve"> need to be bound to specific values. </w:t>
      </w:r>
    </w:p>
    <w:p w14:paraId="0A71CF4C" w14:textId="168896F9" w:rsidR="00E61CA9" w:rsidRDefault="00E61CA9" w:rsidP="00E61CA9">
      <w:r>
        <w:t xml:space="preserve">The COAT front end provides this (and other) functionality to arbitrary clients through web services and an XML processing layer. Hosting Velocity and providing a web-service front end allows access from any client that can “speak” the web. The XML processing layer allows a clients to bind template variables to different sets of values (or </w:t>
      </w:r>
      <w:r>
        <w:rPr>
          <w:i/>
        </w:rPr>
        <w:t>configuration</w:t>
      </w:r>
      <w:r>
        <w:t>s). COAT can store different configurations on behalf of a client, or it can use a configuration provided by the client when the template is executed.</w:t>
      </w:r>
    </w:p>
    <w:p w14:paraId="654993E1" w14:textId="5BAB2A04" w:rsidR="00E61CA9" w:rsidRDefault="00E61CA9" w:rsidP="00E61CA9">
      <w:r>
        <w:t>Let’s walk through how this works in practice by writing a simple COAT template service. Let’s assume we have</w:t>
      </w:r>
    </w:p>
    <w:p w14:paraId="6474770C" w14:textId="294DFB4F" w:rsidR="00E61CA9" w:rsidRDefault="00E61CA9" w:rsidP="00E61CA9">
      <w:r>
        <w:t>(a) the XML schema for FizzBuzz configuration documents:</w:t>
      </w:r>
    </w:p>
    <w:p w14:paraId="27170A68" w14:textId="14787E79" w:rsidR="00B554D6" w:rsidRPr="00B554D6" w:rsidRDefault="00B554D6" w:rsidP="00B554D6">
      <w:pPr>
        <w:pBdr>
          <w:top w:val="single" w:sz="4" w:space="1" w:color="auto"/>
          <w:left w:val="single" w:sz="4" w:space="4" w:color="auto"/>
          <w:right w:val="single" w:sz="4" w:space="4" w:color="auto"/>
        </w:pBdr>
        <w:autoSpaceDE w:val="0"/>
        <w:autoSpaceDN w:val="0"/>
        <w:adjustRightInd w:val="0"/>
        <w:spacing w:after="0" w:line="240" w:lineRule="auto"/>
        <w:rPr>
          <w:b/>
          <w:highlight w:val="white"/>
        </w:rPr>
      </w:pPr>
      <w:r w:rsidRPr="00B554D6">
        <w:rPr>
          <w:b/>
          <w:highlight w:val="white"/>
        </w:rPr>
        <w:t>main.xsd</w:t>
      </w:r>
    </w:p>
    <w:p w14:paraId="32519731"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ml</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version</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1.0</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encoding</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UTF-8</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standalon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yes</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7F220FE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s:schema</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xmlns:xs</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http://www.w3.org/2001/XMLSchema</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58CA3B8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15BC0FA"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Buzz</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BuzzType</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18072378"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4E8749B"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complexType</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BuzzType</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44CE391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sequence</w:t>
      </w:r>
      <w:r w:rsidRPr="00B554D6">
        <w:rPr>
          <w:rFonts w:ascii="Source Code Pro" w:hAnsi="Source Code Pro" w:cs="Consolas"/>
          <w:color w:val="0000FF"/>
          <w:sz w:val="16"/>
          <w:szCs w:val="16"/>
          <w:highlight w:val="white"/>
        </w:rPr>
        <w:t>&gt;</w:t>
      </w:r>
    </w:p>
    <w:p w14:paraId="367239CC"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lines</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in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5720114A"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Tex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string</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044416FB"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buzzTex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string</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43325F85"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Frequency</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in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7E873DF7"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buzzFrequency</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in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256125F7"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sequence</w:t>
      </w:r>
      <w:r w:rsidRPr="00B554D6">
        <w:rPr>
          <w:rFonts w:ascii="Source Code Pro" w:hAnsi="Source Code Pro" w:cs="Consolas"/>
          <w:color w:val="0000FF"/>
          <w:sz w:val="16"/>
          <w:szCs w:val="16"/>
          <w:highlight w:val="white"/>
        </w:rPr>
        <w:t>&gt;</w:t>
      </w:r>
    </w:p>
    <w:p w14:paraId="1AFA4AAD"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complexType</w:t>
      </w:r>
      <w:r w:rsidRPr="00B554D6">
        <w:rPr>
          <w:rFonts w:ascii="Source Code Pro" w:hAnsi="Source Code Pro" w:cs="Consolas"/>
          <w:color w:val="0000FF"/>
          <w:sz w:val="16"/>
          <w:szCs w:val="16"/>
          <w:highlight w:val="white"/>
        </w:rPr>
        <w:t>&gt;</w:t>
      </w:r>
    </w:p>
    <w:p w14:paraId="0F0F8F70"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BC29F74" w14:textId="62FE8531" w:rsidR="00B554D6" w:rsidRPr="00B554D6" w:rsidRDefault="00B554D6" w:rsidP="00B554D6">
      <w:pPr>
        <w:pBdr>
          <w:top w:val="single" w:sz="4" w:space="1" w:color="auto"/>
          <w:left w:val="single" w:sz="4" w:space="4" w:color="auto"/>
          <w:bottom w:val="single" w:sz="4" w:space="1" w:color="auto"/>
          <w:right w:val="single" w:sz="4" w:space="4" w:color="auto"/>
        </w:pBdr>
        <w:rPr>
          <w:rFonts w:ascii="Source Code Pro" w:hAnsi="Source Code Pro"/>
          <w:b/>
          <w:sz w:val="16"/>
          <w:szCs w:val="16"/>
        </w:rPr>
      </w:pPr>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s:schema</w:t>
      </w:r>
      <w:r w:rsidRPr="00B554D6">
        <w:rPr>
          <w:rFonts w:ascii="Source Code Pro" w:hAnsi="Source Code Pro" w:cs="Consolas"/>
          <w:color w:val="0000FF"/>
          <w:sz w:val="16"/>
          <w:szCs w:val="16"/>
          <w:highlight w:val="white"/>
        </w:rPr>
        <w:t>&gt;</w:t>
      </w:r>
    </w:p>
    <w:p w14:paraId="58B41F6F" w14:textId="7B61426E" w:rsidR="00B554D6" w:rsidRDefault="00E61CA9" w:rsidP="00B554D6">
      <w:r>
        <w:lastRenderedPageBreak/>
        <w:t xml:space="preserve">(b) an XML document (conformant to the above schema) that reflects Ghory’s original problem statement, </w:t>
      </w:r>
    </w:p>
    <w:p w14:paraId="64EB4F3B" w14:textId="10578BFF" w:rsidR="00FD090E" w:rsidRPr="00B554D6" w:rsidRDefault="00FD090E" w:rsidP="005215EC">
      <w:pPr>
        <w:pBdr>
          <w:top w:val="single" w:sz="4" w:space="1" w:color="auto"/>
          <w:left w:val="single" w:sz="4" w:space="4" w:color="auto"/>
          <w:right w:val="single" w:sz="4" w:space="4" w:color="auto"/>
        </w:pBdr>
        <w:autoSpaceDE w:val="0"/>
        <w:autoSpaceDN w:val="0"/>
        <w:adjustRightInd w:val="0"/>
        <w:spacing w:after="0" w:line="240" w:lineRule="auto"/>
        <w:rPr>
          <w:b/>
          <w:highlight w:val="white"/>
        </w:rPr>
      </w:pPr>
      <w:r>
        <w:rPr>
          <w:b/>
          <w:highlight w:val="white"/>
        </w:rPr>
        <w:t>default.xml</w:t>
      </w:r>
    </w:p>
    <w:p w14:paraId="6ED84FDF"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FizzBuzz</w:t>
      </w:r>
      <w:r w:rsidRPr="00BE43BB">
        <w:rPr>
          <w:rFonts w:ascii="Source Code Pro" w:hAnsi="Source Code Pro" w:cs="Consolas"/>
          <w:color w:val="0000FF"/>
          <w:sz w:val="16"/>
          <w:szCs w:val="16"/>
          <w:highlight w:val="white"/>
        </w:rPr>
        <w:t>&gt;</w:t>
      </w:r>
    </w:p>
    <w:p w14:paraId="7B7D1B5D"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lines</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100</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lines</w:t>
      </w:r>
      <w:r w:rsidRPr="00BE43BB">
        <w:rPr>
          <w:rFonts w:ascii="Source Code Pro" w:hAnsi="Source Code Pro" w:cs="Consolas"/>
          <w:color w:val="0000FF"/>
          <w:sz w:val="16"/>
          <w:szCs w:val="16"/>
          <w:highlight w:val="white"/>
        </w:rPr>
        <w:t>&gt;</w:t>
      </w:r>
    </w:p>
    <w:p w14:paraId="098FBAA5"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fizzText</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Fizz</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fizzText</w:t>
      </w:r>
      <w:r w:rsidRPr="00BE43BB">
        <w:rPr>
          <w:rFonts w:ascii="Source Code Pro" w:hAnsi="Source Code Pro" w:cs="Consolas"/>
          <w:color w:val="0000FF"/>
          <w:sz w:val="16"/>
          <w:szCs w:val="16"/>
          <w:highlight w:val="white"/>
        </w:rPr>
        <w:t>&gt;</w:t>
      </w:r>
    </w:p>
    <w:p w14:paraId="69F80928"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buzzText</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Buzz</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buzzText</w:t>
      </w:r>
      <w:r w:rsidRPr="00BE43BB">
        <w:rPr>
          <w:rFonts w:ascii="Source Code Pro" w:hAnsi="Source Code Pro" w:cs="Consolas"/>
          <w:color w:val="0000FF"/>
          <w:sz w:val="16"/>
          <w:szCs w:val="16"/>
          <w:highlight w:val="white"/>
        </w:rPr>
        <w:t>&gt;</w:t>
      </w:r>
    </w:p>
    <w:p w14:paraId="6B842CBA"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fizzFrequency</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3</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fizzFrequency</w:t>
      </w:r>
      <w:r w:rsidRPr="00BE43BB">
        <w:rPr>
          <w:rFonts w:ascii="Source Code Pro" w:hAnsi="Source Code Pro" w:cs="Consolas"/>
          <w:color w:val="0000FF"/>
          <w:sz w:val="16"/>
          <w:szCs w:val="16"/>
          <w:highlight w:val="white"/>
        </w:rPr>
        <w:t>&gt;</w:t>
      </w:r>
    </w:p>
    <w:p w14:paraId="48B4DCAC"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buzzFrequency</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5</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buzzFrequency</w:t>
      </w:r>
      <w:r w:rsidRPr="00BE43BB">
        <w:rPr>
          <w:rFonts w:ascii="Source Code Pro" w:hAnsi="Source Code Pro" w:cs="Consolas"/>
          <w:color w:val="0000FF"/>
          <w:sz w:val="16"/>
          <w:szCs w:val="16"/>
          <w:highlight w:val="white"/>
        </w:rPr>
        <w:t>&gt;</w:t>
      </w:r>
    </w:p>
    <w:p w14:paraId="5D828B20"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FizzBuzz</w:t>
      </w:r>
      <w:r w:rsidRPr="00BE43BB">
        <w:rPr>
          <w:rFonts w:ascii="Source Code Pro" w:hAnsi="Source Code Pro" w:cs="Consolas"/>
          <w:color w:val="0000FF"/>
          <w:sz w:val="16"/>
          <w:szCs w:val="16"/>
          <w:highlight w:val="white"/>
        </w:rPr>
        <w:t>&gt;</w:t>
      </w:r>
    </w:p>
    <w:p w14:paraId="5D3E63CE" w14:textId="0E350E2E" w:rsidR="00E61CA9" w:rsidRDefault="00E61CA9" w:rsidP="00BE43BB">
      <w:pPr>
        <w:spacing w:before="120"/>
      </w:pPr>
      <w:r>
        <w:t xml:space="preserve">and, (c) the Apache Velocity template that we will use to </w:t>
      </w:r>
      <w:r w:rsidR="005215EC">
        <w:t>finish this</w:t>
      </w:r>
    </w:p>
    <w:p w14:paraId="5FD6CCAD" w14:textId="685C902A" w:rsidR="00E61CA9" w:rsidRDefault="00E61CA9" w:rsidP="00B554D6">
      <w:r>
        <w:t xml:space="preserve">Contrast this with our previous template. Here, we’ve used ${ROOT.lines} instead of ${lines}. This is because the COAT XML processing layer will convert the XML configuration into a (Java) </w:t>
      </w:r>
      <w:r w:rsidRPr="00E61CA9">
        <w:rPr>
          <w:i/>
        </w:rPr>
        <w:t>object</w:t>
      </w:r>
      <w:r>
        <w:t>, where each XML element becomes a property (i.e., a pair of get() and set() method</w:t>
      </w:r>
    </w:p>
    <w:p w14:paraId="65C19380" w14:textId="36895F13" w:rsidR="00E61CA9" w:rsidRDefault="00E61CA9" w:rsidP="00E61CA9">
      <w:pPr>
        <w:pStyle w:val="Heading3"/>
      </w:pPr>
      <w:r>
        <w:t>Basic Template Lifecycle</w:t>
      </w:r>
    </w:p>
    <w:p w14:paraId="7D06E9AC" w14:textId="788E7C30" w:rsidR="00A17961" w:rsidRPr="007C471B" w:rsidRDefault="00A17961" w:rsidP="00A17961">
      <w:r>
        <w:t xml:space="preserve">A COAT server allows clients to create and consume individual template </w:t>
      </w:r>
      <w:r w:rsidRPr="00A17961">
        <w:t>services</w:t>
      </w:r>
      <w:r>
        <w:t xml:space="preserve">. </w:t>
      </w:r>
      <w:r w:rsidR="00B554D6" w:rsidRPr="00A17961">
        <w:t>Suppose</w:t>
      </w:r>
      <w:r w:rsidR="00B554D6">
        <w:t xml:space="preserve"> we have a new (i.e., empty) </w:t>
      </w:r>
      <w:r>
        <w:t xml:space="preserve">installation of COAT running at an endpoint, or </w:t>
      </w:r>
      <w:r w:rsidR="00B554D6">
        <w:rPr>
          <w:i/>
        </w:rPr>
        <w:t xml:space="preserve">base URL </w:t>
      </w:r>
      <w:hyperlink r:id="rId12" w:history="1">
        <w:r w:rsidR="00B554D6" w:rsidRPr="00477536">
          <w:rPr>
            <w:rStyle w:val="Hyperlink"/>
          </w:rPr>
          <w:t>http://coat/</w:t>
        </w:r>
      </w:hyperlink>
      <w:r w:rsidR="00B554D6">
        <w:t xml:space="preserve">. </w:t>
      </w:r>
      <w:r>
        <w:t xml:space="preserve">From start to finish, the complete template service lifecycle is (1) create a template service, (2) upload resources to that service and (3) request that COAT </w:t>
      </w:r>
      <w:r w:rsidR="000359C6">
        <w:t xml:space="preserve">run </w:t>
      </w:r>
      <w:r>
        <w:t>that service’s template.</w:t>
      </w:r>
      <w:r w:rsidR="007C471B">
        <w:t xml:space="preserve"> Our worked example uses </w:t>
      </w:r>
      <w:r w:rsidR="007C471B" w:rsidRPr="00B554D6">
        <w:rPr>
          <w:rFonts w:ascii="Source Code Pro" w:hAnsi="Source Code Pro"/>
          <w:sz w:val="16"/>
        </w:rPr>
        <w:t>curl</w:t>
      </w:r>
      <w:r w:rsidR="007C471B">
        <w:t>, but any HTTP client will do.</w:t>
      </w:r>
    </w:p>
    <w:p w14:paraId="0077C8A2" w14:textId="1893E6B8" w:rsidR="00B554D6" w:rsidRPr="00A17961" w:rsidRDefault="00E61CA9" w:rsidP="00A17961">
      <w:pPr>
        <w:pStyle w:val="ListParagraph"/>
        <w:numPr>
          <w:ilvl w:val="0"/>
          <w:numId w:val="12"/>
        </w:numPr>
        <w:rPr>
          <w:rFonts w:ascii="Source Code Pro" w:hAnsi="Source Code Pro"/>
          <w:sz w:val="16"/>
        </w:rPr>
      </w:pPr>
      <w:r w:rsidRPr="00A17961">
        <w:rPr>
          <w:b/>
        </w:rPr>
        <w:t xml:space="preserve">Creating the Template. </w:t>
      </w:r>
      <w:r>
        <w:t xml:space="preserve">To create a template service, simply perform a POST on the URL </w:t>
      </w:r>
      <w:r w:rsidRPr="00A41BBC">
        <w:rPr>
          <w:i/>
        </w:rPr>
        <w:t>{baseUrl}/{serviceName}</w:t>
      </w:r>
      <w:r>
        <w:t>. In our case, we create the FizzBuzz template service with the command:</w:t>
      </w:r>
    </w:p>
    <w:p w14:paraId="6E65BAA4" w14:textId="75924DDE" w:rsidR="00B554D6" w:rsidRPr="00B554D6" w:rsidRDefault="00B554D6" w:rsidP="00F67E8B">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ttp://coat/FizzBuzz</w:t>
      </w:r>
    </w:p>
    <w:p w14:paraId="160D6C09" w14:textId="187BE654" w:rsidR="00B554D6" w:rsidRDefault="00E61CA9" w:rsidP="00A41BBC">
      <w:pPr>
        <w:pStyle w:val="ListParagraph"/>
        <w:numPr>
          <w:ilvl w:val="0"/>
          <w:numId w:val="12"/>
        </w:numPr>
      </w:pPr>
      <w:r w:rsidRPr="00A41BBC">
        <w:rPr>
          <w:b/>
        </w:rPr>
        <w:t>Upload Resources</w:t>
      </w:r>
      <w:r>
        <w:t xml:space="preserve">. </w:t>
      </w:r>
      <w:r w:rsidR="00B554D6">
        <w:t xml:space="preserve">Then, we upload our configuration file, </w:t>
      </w:r>
      <w:r w:rsidR="00B554D6" w:rsidRPr="00A41BBC">
        <w:rPr>
          <w:i/>
        </w:rPr>
        <w:t>default.xml</w:t>
      </w:r>
      <w:r w:rsidR="00B554D6">
        <w:t>, schema file (main.xsd) and template. (COAT does not require that resources are uploaded in any particular order).</w:t>
      </w:r>
    </w:p>
    <w:p w14:paraId="67095B56" w14:textId="22C0B94F" w:rsid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r>
        <w:rPr>
          <w:rFonts w:ascii="Source Code Pro" w:hAnsi="Source Code Pro"/>
          <w:sz w:val="16"/>
        </w:rPr>
        <w:t>Content-Type:text/xml</w:t>
      </w:r>
      <w:r w:rsidR="003D0C02" w:rsidRPr="003D0C02">
        <w:rPr>
          <w:rFonts w:ascii="Source Code Pro" w:hAnsi="Source Code Pro"/>
          <w:sz w:val="16"/>
          <w:szCs w:val="16"/>
        </w:rPr>
        <w:t>″</w:t>
      </w:r>
      <w:r>
        <w:rPr>
          <w:rFonts w:ascii="Source Code Pro" w:hAnsi="Source Code Pro"/>
          <w:sz w:val="16"/>
        </w:rPr>
        <w:t xml:space="preserve"> –d @default.xml </w:t>
      </w:r>
      <w:hyperlink r:id="rId13" w:history="1">
        <w:r w:rsidR="00E61CA9" w:rsidRPr="00477536">
          <w:rPr>
            <w:rStyle w:val="Hyperlink"/>
            <w:rFonts w:ascii="Source Code Pro" w:hAnsi="Source Code Pro"/>
            <w:sz w:val="16"/>
          </w:rPr>
          <w:t>http://coat/FizzBuzz/config/default.xml</w:t>
        </w:r>
      </w:hyperlink>
      <w:r w:rsidR="00E61CA9">
        <w:rPr>
          <w:rFonts w:ascii="Source Code Pro" w:hAnsi="Source Code Pro"/>
          <w:sz w:val="16"/>
        </w:rPr>
        <w:t xml:space="preserve"> </w:t>
      </w:r>
      <w:r>
        <w:rPr>
          <w:rFonts w:ascii="Source Code Pro" w:hAnsi="Source Code Pro"/>
          <w:sz w:val="16"/>
        </w:rPr>
        <w:t xml:space="preserve"> </w:t>
      </w:r>
    </w:p>
    <w:p w14:paraId="7A4B8660" w14:textId="6441E5F8" w:rsid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r>
        <w:rPr>
          <w:rFonts w:ascii="Source Code Pro" w:hAnsi="Source Code Pro"/>
          <w:sz w:val="16"/>
        </w:rPr>
        <w:t>Content-Type:text/xml</w:t>
      </w:r>
      <w:r w:rsidR="003D0C02" w:rsidRPr="003D0C02">
        <w:rPr>
          <w:rFonts w:ascii="Source Code Pro" w:hAnsi="Source Code Pro"/>
          <w:sz w:val="16"/>
          <w:szCs w:val="16"/>
        </w:rPr>
        <w:t>″</w:t>
      </w:r>
      <w:r>
        <w:rPr>
          <w:rFonts w:ascii="Source Code Pro" w:hAnsi="Source Code Pro"/>
          <w:sz w:val="16"/>
        </w:rPr>
        <w:t xml:space="preserve"> –d @main.xsd </w:t>
      </w:r>
      <w:hyperlink r:id="rId14" w:history="1">
        <w:r w:rsidR="00E61CA9" w:rsidRPr="00477536">
          <w:rPr>
            <w:rStyle w:val="Hyperlink"/>
            <w:rFonts w:ascii="Source Code Pro" w:hAnsi="Source Code Pro"/>
            <w:sz w:val="16"/>
          </w:rPr>
          <w:t>http://coat/FizzBuzz/schema/main.xsd</w:t>
        </w:r>
      </w:hyperlink>
      <w:r w:rsidR="00E61CA9">
        <w:rPr>
          <w:rFonts w:ascii="Source Code Pro" w:hAnsi="Source Code Pro"/>
          <w:sz w:val="16"/>
        </w:rPr>
        <w:t xml:space="preserve"> </w:t>
      </w:r>
      <w:r>
        <w:rPr>
          <w:rFonts w:ascii="Source Code Pro" w:hAnsi="Source Code Pro"/>
          <w:sz w:val="16"/>
        </w:rPr>
        <w:t xml:space="preserve"> </w:t>
      </w:r>
    </w:p>
    <w:p w14:paraId="58971108" w14:textId="7DFA8CCA" w:rsidR="00B554D6" w:rsidRP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r>
        <w:rPr>
          <w:rFonts w:ascii="Source Code Pro" w:hAnsi="Source Code Pro"/>
          <w:sz w:val="16"/>
        </w:rPr>
        <w:t>Content-Type:text/plain</w:t>
      </w:r>
      <w:r w:rsidR="003D0C02" w:rsidRPr="003D0C02">
        <w:rPr>
          <w:rFonts w:ascii="Source Code Pro" w:hAnsi="Source Code Pro"/>
          <w:sz w:val="16"/>
          <w:szCs w:val="16"/>
        </w:rPr>
        <w:t>″</w:t>
      </w:r>
      <w:r>
        <w:rPr>
          <w:rFonts w:ascii="Source Code Pro" w:hAnsi="Source Code Pro"/>
          <w:sz w:val="16"/>
        </w:rPr>
        <w:t xml:space="preserve"> –d @fizzbuzz.vm </w:t>
      </w:r>
      <w:hyperlink r:id="rId15" w:history="1">
        <w:r w:rsidRPr="00477536">
          <w:rPr>
            <w:rStyle w:val="Hyperlink"/>
            <w:rFonts w:ascii="Source Code Pro" w:hAnsi="Source Code Pro"/>
            <w:sz w:val="16"/>
          </w:rPr>
          <w:t>http://coat/FizzBuzz/template</w:t>
        </w:r>
      </w:hyperlink>
      <w:r>
        <w:rPr>
          <w:rFonts w:ascii="Source Code Pro" w:hAnsi="Source Code Pro"/>
          <w:sz w:val="16"/>
        </w:rPr>
        <w:t xml:space="preserve"> </w:t>
      </w:r>
    </w:p>
    <w:p w14:paraId="1E47A29F" w14:textId="77777777" w:rsidR="00E61CA9" w:rsidRDefault="00E61CA9" w:rsidP="00A41BBC">
      <w:pPr>
        <w:ind w:firstLine="360"/>
      </w:pPr>
      <w:r>
        <w:t>Notice that:</w:t>
      </w:r>
    </w:p>
    <w:p w14:paraId="51F893F7" w14:textId="50498656" w:rsidR="00A41BBC" w:rsidRDefault="00E61CA9" w:rsidP="00594DAB">
      <w:pPr>
        <w:pStyle w:val="ListParagraph"/>
        <w:numPr>
          <w:ilvl w:val="0"/>
          <w:numId w:val="10"/>
        </w:numPr>
      </w:pPr>
      <w:r>
        <w:t xml:space="preserve">The structure of the URL determines the name of the service to upload to (FizzBuzz), the type of resource uploaded (config, schema, or template) and a resource name (default.xml, main.xsd). </w:t>
      </w:r>
    </w:p>
    <w:p w14:paraId="689E13AB" w14:textId="48513AAE" w:rsidR="00B554D6" w:rsidRDefault="00E61CA9" w:rsidP="00594DAB">
      <w:pPr>
        <w:pStyle w:val="ListParagraph"/>
        <w:numPr>
          <w:ilvl w:val="0"/>
          <w:numId w:val="10"/>
        </w:numPr>
      </w:pPr>
      <w:r>
        <w:t xml:space="preserve">We specify a “Content-Type.” COAT requires ‘text/xml’ for XML files (schema and configuration XML) and “text/plain” for the Apache Velocity templates. </w:t>
      </w:r>
    </w:p>
    <w:p w14:paraId="0E4D0C39" w14:textId="61AD2CDC" w:rsidR="000C29B8" w:rsidRDefault="000C29B8" w:rsidP="00594DAB">
      <w:pPr>
        <w:pStyle w:val="ListParagraph"/>
        <w:numPr>
          <w:ilvl w:val="0"/>
          <w:numId w:val="10"/>
        </w:numPr>
      </w:pPr>
      <w:r>
        <w:t xml:space="preserve">We give the XML Schema the name </w:t>
      </w:r>
      <w:r>
        <w:rPr>
          <w:i/>
        </w:rPr>
        <w:t>main.xsd</w:t>
      </w:r>
      <w:r>
        <w:t xml:space="preserve">. A COAT service can have multiple schema files. However, COAT requires a </w:t>
      </w:r>
      <w:r>
        <w:rPr>
          <w:i/>
        </w:rPr>
        <w:t>main.xsd</w:t>
      </w:r>
      <w:r>
        <w:t xml:space="preserve"> and that the </w:t>
      </w:r>
      <w:r>
        <w:rPr>
          <w:i/>
        </w:rPr>
        <w:t>main.xsd</w:t>
      </w:r>
      <w:r>
        <w:t xml:space="preserve"> defines a single root element. As detailed elsewhere in the document, part of the COAT processing pipeline is translating XML instance documents (i.e., configurations) into objects to serve as input for the Apache Velocity template processing. This pipeline depends on being able to unambiguously generate the appropriate objects.</w:t>
      </w:r>
    </w:p>
    <w:p w14:paraId="52C97E5A" w14:textId="6ED39942" w:rsidR="00E61CA9" w:rsidRDefault="00E61CA9" w:rsidP="00E61CA9">
      <w:pPr>
        <w:pStyle w:val="ListParagraph"/>
        <w:numPr>
          <w:ilvl w:val="0"/>
          <w:numId w:val="10"/>
        </w:numPr>
      </w:pPr>
      <w:r>
        <w:t>Through a structured URL, we specify a name for the configuration (default.xml) and schema (main.xsd). (For convenience, we use the same names as we did for the files). Because there can only be one template for a template service, we do not need to specify a template name.</w:t>
      </w:r>
    </w:p>
    <w:p w14:paraId="6A855480" w14:textId="77777777" w:rsidR="00A41BBC" w:rsidRDefault="00A41BBC" w:rsidP="00A41BBC">
      <w:pPr>
        <w:pStyle w:val="ListParagraph"/>
        <w:ind w:left="1080"/>
      </w:pPr>
    </w:p>
    <w:p w14:paraId="5698D3FF" w14:textId="436E101C" w:rsidR="00B554D6" w:rsidRDefault="00E61CA9" w:rsidP="00A41BBC">
      <w:pPr>
        <w:pStyle w:val="ListParagraph"/>
        <w:numPr>
          <w:ilvl w:val="0"/>
          <w:numId w:val="12"/>
        </w:numPr>
      </w:pPr>
      <w:r w:rsidRPr="00A41BBC">
        <w:rPr>
          <w:b/>
        </w:rPr>
        <w:t>Running the Template</w:t>
      </w:r>
      <w:r>
        <w:t xml:space="preserve">. </w:t>
      </w:r>
      <w:r w:rsidR="00A41BBC">
        <w:t xml:space="preserve">Run </w:t>
      </w:r>
      <w:r>
        <w:t xml:space="preserve">the template by performing a GET on the </w:t>
      </w:r>
      <w:r w:rsidRPr="00A41BBC">
        <w:rPr>
          <w:i/>
        </w:rPr>
        <w:t>{FizzBuzz}/process/{configName}</w:t>
      </w:r>
      <w:r>
        <w:t xml:space="preserve"> URL</w:t>
      </w:r>
    </w:p>
    <w:p w14:paraId="166A86C9" w14:textId="2A1BD8BC" w:rsidR="00E61CA9" w:rsidRPr="00B554D6"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http://coat/FizzBuzz/process/default.xml</w:t>
      </w:r>
    </w:p>
    <w:p w14:paraId="4FBD91AB" w14:textId="3B8EED5B" w:rsidR="00E61CA9" w:rsidRDefault="00A41BBC" w:rsidP="00A41BBC">
      <w:pPr>
        <w:ind w:firstLine="360"/>
      </w:pPr>
      <w:r>
        <w:lastRenderedPageBreak/>
        <w:t xml:space="preserve">This </w:t>
      </w:r>
      <w:r w:rsidR="00E61CA9">
        <w:t>yields</w:t>
      </w:r>
    </w:p>
    <w:p w14:paraId="54FF4BAD" w14:textId="2B02D009" w:rsidR="00E61CA9" w:rsidRPr="00E61CA9"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E61CA9">
        <w:rPr>
          <w:rFonts w:ascii="Source Code Pro" w:hAnsi="Source Code Pro"/>
          <w:sz w:val="16"/>
        </w:rPr>
        <w:t>1</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2</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4</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7</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8</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1</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3</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4</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Buzz</w:t>
      </w:r>
      <w:r w:rsidRPr="00E61CA9">
        <w:rPr>
          <w:rFonts w:ascii="Source Code Pro" w:hAnsi="Source Code Pro"/>
          <w:color w:val="808080" w:themeColor="background1" w:themeShade="80"/>
          <w:sz w:val="16"/>
        </w:rPr>
        <w:sym w:font="Wingdings 3" w:char="F0C9"/>
      </w:r>
      <w:r>
        <w:rPr>
          <w:rFonts w:ascii="Source Code Pro" w:hAnsi="Source Code Pro"/>
          <w:sz w:val="16"/>
        </w:rPr>
        <w:t xml:space="preserve"> 16</w:t>
      </w:r>
      <w:r w:rsidRPr="00E61CA9">
        <w:rPr>
          <w:rFonts w:ascii="Source Code Pro" w:hAnsi="Source Code Pro"/>
          <w:color w:val="808080" w:themeColor="background1" w:themeShade="80"/>
          <w:sz w:val="16"/>
        </w:rPr>
        <w:sym w:font="Wingdings 3" w:char="F0C9"/>
      </w:r>
      <w:r>
        <w:rPr>
          <w:rFonts w:ascii="Source Code Pro" w:hAnsi="Source Code Pro"/>
          <w:color w:val="808080" w:themeColor="background1" w:themeShade="80"/>
          <w:sz w:val="16"/>
        </w:rPr>
        <w:t>…</w:t>
      </w:r>
    </w:p>
    <w:p w14:paraId="69A93388" w14:textId="03227894" w:rsidR="00A61691" w:rsidRDefault="00385C4F" w:rsidP="00A41BBC">
      <w:pPr>
        <w:ind w:left="360"/>
      </w:pPr>
      <w:r>
        <w:t xml:space="preserve">where we’ve replaced a newline by the </w:t>
      </w:r>
      <w:r w:rsidRPr="00E61CA9">
        <w:rPr>
          <w:rFonts w:ascii="Source Code Pro" w:hAnsi="Source Code Pro"/>
          <w:color w:val="808080" w:themeColor="background1" w:themeShade="80"/>
          <w:sz w:val="16"/>
        </w:rPr>
        <w:sym w:font="Wingdings 3" w:char="F0C9"/>
      </w:r>
      <w:r>
        <w:t xml:space="preserve"> symbol so we can show the results on a single line</w:t>
      </w:r>
      <w:r w:rsidR="00A61691">
        <w:t>.</w:t>
      </w:r>
    </w:p>
    <w:p w14:paraId="03803A26" w14:textId="1B2ACD43" w:rsidR="00E61CA9" w:rsidRDefault="00E61CA9" w:rsidP="00A41BBC">
      <w:pPr>
        <w:ind w:left="360"/>
      </w:pPr>
      <w:r>
        <w:t>By convention, if a name is not specified to a template service’s process URL, then COAT automatically assumes that the desired configuration name is ‘default.xml’</w:t>
      </w:r>
    </w:p>
    <w:p w14:paraId="14F9E89F" w14:textId="525DCCC4" w:rsidR="00E61CA9" w:rsidRPr="00B554D6"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B554D6">
        <w:rPr>
          <w:rFonts w:ascii="Source Code Pro" w:hAnsi="Source Code Pro"/>
          <w:sz w:val="16"/>
        </w:rPr>
        <w:t xml:space="preserve">&gt; curl </w:t>
      </w:r>
      <w:r>
        <w:rPr>
          <w:rFonts w:ascii="Source Code Pro" w:hAnsi="Source Code Pro"/>
          <w:sz w:val="16"/>
        </w:rPr>
        <w:t>http://coat/FizzBuzz/process</w:t>
      </w:r>
    </w:p>
    <w:p w14:paraId="34E7ACF6" w14:textId="405F1206" w:rsidR="00E61CA9" w:rsidRDefault="00E61CA9" w:rsidP="00E61CA9">
      <w:pPr>
        <w:pStyle w:val="Heading3"/>
      </w:pPr>
      <w:r>
        <w:t>Additional Template Operations</w:t>
      </w:r>
    </w:p>
    <w:p w14:paraId="213AAB39" w14:textId="33306EF7" w:rsidR="00A41BBC" w:rsidRPr="00A41BBC" w:rsidRDefault="00A41BBC" w:rsidP="00A41BBC">
      <w:r>
        <w:t xml:space="preserve">That’s all there is to the fundamentals to running a COAT service. The </w:t>
      </w:r>
      <w:r w:rsidR="00FD090E">
        <w:t xml:space="preserve">remainder </w:t>
      </w:r>
      <w:r>
        <w:t xml:space="preserve">of the manual gives detailed information about each COAT resource and method, but here are </w:t>
      </w:r>
      <w:r w:rsidR="00FD090E">
        <w:t xml:space="preserve">examples of other useful </w:t>
      </w:r>
      <w:r>
        <w:t>operations</w:t>
      </w:r>
      <w:r w:rsidR="00FD090E">
        <w:t>.</w:t>
      </w:r>
    </w:p>
    <w:p w14:paraId="1F23ED9B" w14:textId="488D60C3" w:rsidR="00E61CA9" w:rsidRPr="004D3E8E" w:rsidRDefault="00A41BBC" w:rsidP="007C471B">
      <w:pPr>
        <w:pStyle w:val="ListParagraph"/>
        <w:numPr>
          <w:ilvl w:val="0"/>
          <w:numId w:val="13"/>
        </w:numPr>
        <w:spacing w:before="120" w:after="240"/>
        <w:rPr>
          <w:b/>
        </w:rPr>
      </w:pPr>
      <w:r w:rsidRPr="00A41BBC">
        <w:rPr>
          <w:b/>
        </w:rPr>
        <w:t>Running Different Configuration</w:t>
      </w:r>
      <w:r w:rsidR="00FD090E">
        <w:rPr>
          <w:b/>
        </w:rPr>
        <w:t>s</w:t>
      </w:r>
      <w:r>
        <w:t xml:space="preserve">. </w:t>
      </w:r>
      <w:r w:rsidR="00FD090E">
        <w:t xml:space="preserve">As mentioned previously, running a configuration can be done </w:t>
      </w:r>
      <w:r w:rsidR="00614BDF">
        <w:t>“</w:t>
      </w:r>
      <w:r w:rsidR="00FD090E">
        <w:t>by name.” Thi</w:t>
      </w:r>
      <w:r w:rsidR="007C471B">
        <w:t>s involves uploading a resource,</w:t>
      </w:r>
    </w:p>
    <w:p w14:paraId="5B787743" w14:textId="29481FA1" w:rsidR="007C471B" w:rsidRPr="004D3E8E" w:rsidRDefault="007C471B" w:rsidP="007C471B">
      <w:pPr>
        <w:pBdr>
          <w:top w:val="single" w:sz="4" w:space="1" w:color="auto"/>
          <w:left w:val="single" w:sz="4" w:space="4" w:color="auto"/>
          <w:bottom w:val="single" w:sz="4" w:space="1" w:color="auto"/>
          <w:right w:val="single" w:sz="4" w:space="4" w:color="auto"/>
        </w:pBdr>
        <w:spacing w:before="120"/>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r w:rsidR="004D3E8E" w:rsidRPr="004D3E8E">
        <w:rPr>
          <w:rFonts w:ascii="Source Code Pro" w:hAnsi="Source Code Pro"/>
          <w:sz w:val="16"/>
        </w:rPr>
        <w:t xml:space="preserve">curl –X POST –H </w:t>
      </w:r>
      <w:r w:rsidR="004D3E8E" w:rsidRPr="003D0C02">
        <w:rPr>
          <w:rFonts w:ascii="Source Code Pro" w:hAnsi="Source Code Pro"/>
          <w:sz w:val="16"/>
          <w:szCs w:val="16"/>
        </w:rPr>
        <w:t>″Content-Type:text/xml″</w:t>
      </w:r>
      <w:r w:rsidR="004D3E8E">
        <w:rPr>
          <w:rFonts w:ascii="Source Code Pro" w:hAnsi="Source Code Pro"/>
          <w:sz w:val="16"/>
        </w:rPr>
        <w:t xml:space="preserve"> –d @frobozz</w:t>
      </w:r>
      <w:r w:rsidR="004D3E8E" w:rsidRPr="004D3E8E">
        <w:rPr>
          <w:rFonts w:ascii="Source Code Pro" w:hAnsi="Source Code Pro"/>
          <w:sz w:val="16"/>
        </w:rPr>
        <w:t>.x</w:t>
      </w:r>
      <w:r w:rsidR="004D3E8E">
        <w:rPr>
          <w:rFonts w:ascii="Source Code Pro" w:hAnsi="Source Code Pro"/>
          <w:sz w:val="16"/>
        </w:rPr>
        <w:t>ml</w:t>
      </w:r>
      <w:r w:rsidR="004D3E8E" w:rsidRPr="004D3E8E">
        <w:rPr>
          <w:rFonts w:ascii="Source Code Pro" w:hAnsi="Source Code Pro"/>
          <w:sz w:val="16"/>
        </w:rPr>
        <w:t xml:space="preserve"> http://coat/FizzBuzz/config/frobozz.</w:t>
      </w:r>
      <w:r w:rsidR="004D3E8E">
        <w:rPr>
          <w:rFonts w:ascii="Source Code Pro" w:hAnsi="Source Code Pro"/>
          <w:sz w:val="16"/>
        </w:rPr>
        <w:t>xml</w:t>
      </w:r>
    </w:p>
    <w:p w14:paraId="62F6EBDE" w14:textId="1516A882" w:rsidR="007C471B" w:rsidRDefault="007C471B" w:rsidP="007C471B">
      <w:pPr>
        <w:ind w:firstLine="360"/>
      </w:pPr>
      <w:r>
        <w:t>and then executing the template</w:t>
      </w:r>
      <w:r w:rsidR="004D3E8E">
        <w:t xml:space="preserve"> by adding the configuration name as a URL path parameter</w:t>
      </w:r>
    </w:p>
    <w:p w14:paraId="13CE4921" w14:textId="6C77C25A" w:rsidR="004D3E8E" w:rsidRPr="00B554D6" w:rsidRDefault="0022322A" w:rsidP="004D3E8E">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r w:rsidR="004D3E8E" w:rsidRPr="00B554D6">
        <w:rPr>
          <w:rFonts w:ascii="Source Code Pro" w:hAnsi="Source Code Pro"/>
          <w:sz w:val="16"/>
        </w:rPr>
        <w:t xml:space="preserve">curl </w:t>
      </w:r>
      <w:r w:rsidR="004D3E8E">
        <w:rPr>
          <w:rFonts w:ascii="Source Code Pro" w:hAnsi="Source Code Pro"/>
          <w:sz w:val="16"/>
        </w:rPr>
        <w:t>http://coat/FizzBuzz/process/frobozz.xml</w:t>
      </w:r>
    </w:p>
    <w:p w14:paraId="28710B61" w14:textId="43CBB8B5" w:rsidR="004D3E8E" w:rsidRPr="0022322A" w:rsidRDefault="0022322A" w:rsidP="0022322A">
      <w:pPr>
        <w:ind w:left="360"/>
      </w:pPr>
      <w:r>
        <w:t xml:space="preserve">Consequently, the contents of </w:t>
      </w:r>
      <w:r w:rsidRPr="004D3E8E">
        <w:rPr>
          <w:rFonts w:ascii="Source Code Pro" w:hAnsi="Source Code Pro"/>
          <w:sz w:val="16"/>
        </w:rPr>
        <w:t>frobozz.</w:t>
      </w:r>
      <w:r>
        <w:rPr>
          <w:rFonts w:ascii="Source Code Pro" w:hAnsi="Source Code Pro"/>
          <w:sz w:val="16"/>
        </w:rPr>
        <w:t>xml</w:t>
      </w:r>
      <w:r>
        <w:t xml:space="preserve"> are persisted by COAT. If for some reason, however, you would prefer to have COAT </w:t>
      </w:r>
      <w:r>
        <w:rPr>
          <w:i/>
        </w:rPr>
        <w:t>never</w:t>
      </w:r>
      <w:r>
        <w:t xml:space="preserve"> persist the configuration, you can pass it in at “execution” time as the HTTP payload. Specifically, the previous command has the same net effect as this:</w:t>
      </w:r>
    </w:p>
    <w:p w14:paraId="7FD5427C" w14:textId="218A0057" w:rsidR="0022322A" w:rsidRPr="00B554D6" w:rsidRDefault="0022322A" w:rsidP="0022322A">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r w:rsidRPr="00B554D6">
        <w:rPr>
          <w:rFonts w:ascii="Source Code Pro" w:hAnsi="Source Code Pro"/>
          <w:sz w:val="16"/>
        </w:rPr>
        <w:t xml:space="preserve">curl </w:t>
      </w:r>
      <w:r>
        <w:rPr>
          <w:rFonts w:ascii="Source Code Pro" w:hAnsi="Source Code Pro"/>
          <w:sz w:val="16"/>
        </w:rPr>
        <w:t xml:space="preserve">–X POST –d @frobozz.xml </w:t>
      </w:r>
      <w:r w:rsidRPr="00E05003">
        <w:rPr>
          <w:rFonts w:ascii="Source Code Pro" w:hAnsi="Source Code Pro"/>
          <w:sz w:val="16"/>
        </w:rPr>
        <w:t>http://coat</w:t>
      </w:r>
      <w:r>
        <w:rPr>
          <w:rFonts w:ascii="Source Code Pro" w:hAnsi="Source Code Pro"/>
          <w:sz w:val="16"/>
        </w:rPr>
        <w:t>/FizzBuzz/process</w:t>
      </w:r>
    </w:p>
    <w:p w14:paraId="2A75D78D" w14:textId="4CA63EA5" w:rsidR="0022322A" w:rsidRPr="0022322A" w:rsidRDefault="0022322A" w:rsidP="0022322A">
      <w:pPr>
        <w:ind w:left="360"/>
      </w:pPr>
      <w:r>
        <w:t xml:space="preserve">The template is exercised with </w:t>
      </w:r>
      <w:r w:rsidR="00E05003">
        <w:t xml:space="preserve">the provided </w:t>
      </w:r>
      <w:r>
        <w:t xml:space="preserve">configuration in a single </w:t>
      </w:r>
      <w:r w:rsidR="00E05003">
        <w:t>step</w:t>
      </w:r>
      <w:r>
        <w:t xml:space="preserve">, but the configuration </w:t>
      </w:r>
      <w:r>
        <w:rPr>
          <w:i/>
        </w:rPr>
        <w:t>frobozz.xml</w:t>
      </w:r>
      <w:r>
        <w:t xml:space="preserve"> isn’t stored.</w:t>
      </w:r>
    </w:p>
    <w:p w14:paraId="30927E40" w14:textId="330A2DB9" w:rsidR="00E61CA9" w:rsidRPr="00A41BBC" w:rsidRDefault="00E61CA9" w:rsidP="00594DAB">
      <w:pPr>
        <w:pStyle w:val="ListParagraph"/>
        <w:numPr>
          <w:ilvl w:val="0"/>
          <w:numId w:val="13"/>
        </w:numPr>
        <w:rPr>
          <w:b/>
        </w:rPr>
      </w:pPr>
      <w:r w:rsidRPr="00A41BBC">
        <w:rPr>
          <w:b/>
        </w:rPr>
        <w:t>Delete</w:t>
      </w:r>
      <w:r w:rsidR="00A41BBC" w:rsidRPr="00A41BBC">
        <w:rPr>
          <w:b/>
        </w:rPr>
        <w:t xml:space="preserve"> a Resource</w:t>
      </w:r>
    </w:p>
    <w:p w14:paraId="757A79CF" w14:textId="22F637A2" w:rsidR="00A41BBC" w:rsidRDefault="00A41BBC" w:rsidP="00A41BBC">
      <w:pPr>
        <w:pStyle w:val="ListParagraph"/>
        <w:numPr>
          <w:ilvl w:val="0"/>
          <w:numId w:val="13"/>
        </w:numPr>
        <w:rPr>
          <w:b/>
        </w:rPr>
      </w:pPr>
      <w:r w:rsidRPr="00A41BBC">
        <w:rPr>
          <w:b/>
        </w:rPr>
        <w:t>Get a Previous Version of a Resource</w:t>
      </w:r>
      <w:r>
        <w:rPr>
          <w:b/>
        </w:rPr>
        <w:t>.</w:t>
      </w:r>
    </w:p>
    <w:p w14:paraId="14A898AF" w14:textId="2AC68EA2" w:rsidR="00A41BBC" w:rsidRPr="00A41BBC" w:rsidRDefault="00A41BBC" w:rsidP="00A41BBC">
      <w:pPr>
        <w:pStyle w:val="ListParagraph"/>
        <w:numPr>
          <w:ilvl w:val="0"/>
          <w:numId w:val="13"/>
        </w:numPr>
        <w:rPr>
          <w:b/>
        </w:rPr>
      </w:pPr>
      <w:r>
        <w:rPr>
          <w:b/>
        </w:rPr>
        <w:t>Rename a Service or Resource</w:t>
      </w:r>
      <w:r>
        <w:t>.</w:t>
      </w:r>
    </w:p>
    <w:p w14:paraId="003FCDCB" w14:textId="278FF8F6" w:rsidR="00A41BBC" w:rsidRPr="00FD090E" w:rsidRDefault="00A41BBC" w:rsidP="00A41BBC">
      <w:pPr>
        <w:pStyle w:val="ListParagraph"/>
        <w:numPr>
          <w:ilvl w:val="0"/>
          <w:numId w:val="13"/>
        </w:numPr>
        <w:rPr>
          <w:b/>
        </w:rPr>
      </w:pPr>
      <w:r>
        <w:rPr>
          <w:b/>
        </w:rPr>
        <w:t>Split an INF/INI File</w:t>
      </w:r>
      <w:r>
        <w:t>.</w:t>
      </w:r>
    </w:p>
    <w:p w14:paraId="2FB36D68" w14:textId="7D0A624D" w:rsidR="00FD090E" w:rsidRPr="00A41BBC" w:rsidRDefault="00FD090E" w:rsidP="00A41BBC">
      <w:pPr>
        <w:pStyle w:val="ListParagraph"/>
        <w:numPr>
          <w:ilvl w:val="0"/>
          <w:numId w:val="13"/>
        </w:numPr>
        <w:rPr>
          <w:b/>
        </w:rPr>
      </w:pPr>
      <w:r>
        <w:rPr>
          <w:b/>
        </w:rPr>
        <w:t xml:space="preserve">Use the “Upload” Resource. </w:t>
      </w:r>
      <w:r>
        <w:t xml:space="preserve">Resources don’t need to be created with the structured URL. A single URL </w:t>
      </w:r>
    </w:p>
    <w:p w14:paraId="267C740E" w14:textId="05582391" w:rsidR="00432454" w:rsidRDefault="007E0789" w:rsidP="00AC3783">
      <w:pPr>
        <w:pStyle w:val="Heading2"/>
      </w:pPr>
      <w:r>
        <w:t>Expected Usage</w:t>
      </w:r>
    </w:p>
    <w:p w14:paraId="2159350A" w14:textId="2F635AED" w:rsidR="007E0789" w:rsidRPr="00A41BBC" w:rsidRDefault="00A41BBC" w:rsidP="00AC3783">
      <w:r w:rsidRPr="00A41BBC">
        <w:t>This se</w:t>
      </w:r>
      <w:r>
        <w:t xml:space="preserve">ction more formally describes the </w:t>
      </w:r>
      <w:r w:rsidR="0030019C">
        <w:t>expected usage of COAT template services.</w:t>
      </w:r>
    </w:p>
    <w:p w14:paraId="39148C08" w14:textId="76547F6B" w:rsidR="007E0789" w:rsidRPr="007E0789" w:rsidRDefault="007E0789" w:rsidP="007E0789">
      <w:pPr>
        <w:pStyle w:val="Heading3"/>
      </w:pPr>
      <w:r w:rsidRPr="007E0789">
        <w:t>Consumption Style</w:t>
      </w:r>
    </w:p>
    <w:p w14:paraId="17687296" w14:textId="1EFC3AFE" w:rsidR="00AC3783" w:rsidRDefault="00AC3783" w:rsidP="00AC3783">
      <w:r>
        <w:t xml:space="preserve">COAT services are accessible by both structured URLs as well has through the more RESTful </w:t>
      </w:r>
      <w:r>
        <w:rPr>
          <w:i/>
        </w:rPr>
        <w:t xml:space="preserve">hypertext as the engine of application state </w:t>
      </w:r>
      <w:r w:rsidRPr="00AC3783">
        <w:t>(</w:t>
      </w:r>
      <w:r>
        <w:t>HATEOS) mechanism. Consumers of COAT services are encouraged to rely primarily on the HATEOS, falling back to structured URLs if necessary. This decoupling of syntax and semantics allows for clients to better handle future versions or distributed variants of COAT. Regardless, both styles are supported in this initial version.</w:t>
      </w:r>
    </w:p>
    <w:p w14:paraId="6A3A2B2A" w14:textId="4EC03AFB" w:rsidR="007E0789" w:rsidRDefault="007E0789" w:rsidP="007E0789">
      <w:pPr>
        <w:pStyle w:val="Heading3"/>
      </w:pPr>
      <w:r>
        <w:lastRenderedPageBreak/>
        <w:t>Cardinality &amp; Expected Flow</w:t>
      </w:r>
    </w:p>
    <w:p w14:paraId="594B46B0" w14:textId="2F83E9E8" w:rsidR="007E0789" w:rsidRPr="0008098D" w:rsidRDefault="007E0789" w:rsidP="007E0789">
      <w:r>
        <w:t>The following diagram simultaneously describes the cardinality of the relationships between the various COAT resources (how many of what kind of resource belongs to another), and the expected order with which clients will retrieve or activate the various resources.</w:t>
      </w:r>
      <w:r w:rsidR="0008098D">
        <w:t xml:space="preserve"> A double arrow represents a </w:t>
      </w:r>
      <w:r w:rsidR="0008098D">
        <w:rPr>
          <w:i/>
        </w:rPr>
        <w:t>one-to-many</w:t>
      </w:r>
      <w:r w:rsidR="0008098D">
        <w:t xml:space="preserve"> relationship</w:t>
      </w:r>
      <w:bookmarkStart w:id="0" w:name="_GoBack"/>
      <w:bookmarkEnd w:id="0"/>
    </w:p>
    <w:p w14:paraId="3D965B2A" w14:textId="42568BE2" w:rsidR="007E0789" w:rsidRDefault="007E0789" w:rsidP="009B152C">
      <w:pPr>
        <w:jc w:val="center"/>
      </w:pPr>
      <w:r>
        <w:rPr>
          <w:noProof/>
        </w:rPr>
        <w:drawing>
          <wp:inline distT="0" distB="0" distL="0" distR="0" wp14:anchorId="763A1241" wp14:editId="70C6EC78">
            <wp:extent cx="3838964" cy="23332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AT Process flow.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838964" cy="2333249"/>
                    </a:xfrm>
                    <a:prstGeom prst="rect">
                      <a:avLst/>
                    </a:prstGeom>
                  </pic:spPr>
                </pic:pic>
              </a:graphicData>
            </a:graphic>
          </wp:inline>
        </w:drawing>
      </w:r>
    </w:p>
    <w:p w14:paraId="75F6286D" w14:textId="77777777" w:rsidR="007E0789" w:rsidRDefault="007E0789" w:rsidP="007E0789">
      <w:pPr>
        <w:pStyle w:val="Caption"/>
        <w:keepNext/>
      </w:pPr>
    </w:p>
    <w:p w14:paraId="20876E5D" w14:textId="446F6AF2" w:rsidR="00834BB5" w:rsidRDefault="00834BB5" w:rsidP="00AC3783">
      <w:r>
        <w:t>Describe the expected hateos pattern</w:t>
      </w:r>
      <w:r w:rsidR="009D079F">
        <w:t xml:space="preserve"> (service list to service to resources)</w:t>
      </w:r>
    </w:p>
    <w:p w14:paraId="72AEB252" w14:textId="2DB9009F" w:rsidR="00834BB5" w:rsidRDefault="00834BB5" w:rsidP="00AC3783">
      <w:r>
        <w:t xml:space="preserve">Describe that the service will only activate certain links once basic constraints are met; for example no default ‘process’ link without a schema, default config and template; </w:t>
      </w:r>
    </w:p>
    <w:p w14:paraId="3C3F3182" w14:textId="24EA12FD" w:rsidR="00DA3278" w:rsidRDefault="00DA3278" w:rsidP="00AC3783">
      <w:r>
        <w:t xml:space="preserve">Described that reousrces (shema/config/template) are scoped to a service; they are not shared between different services. That is config for one service is independent of their other; a configuration does not </w:t>
      </w:r>
    </w:p>
    <w:p w14:paraId="3A3DCFF2" w14:textId="14694769" w:rsidR="005E798F" w:rsidRDefault="005E798F" w:rsidP="005E798F">
      <w:pPr>
        <w:pStyle w:val="Heading2"/>
      </w:pPr>
      <w:r>
        <w:t>Template Processing Pipeline</w:t>
      </w:r>
    </w:p>
    <w:p w14:paraId="48F85B5D" w14:textId="77777777" w:rsidR="007057CB" w:rsidRDefault="00225773" w:rsidP="00432454">
      <w:r w:rsidRPr="00225773">
        <w:rPr>
          <w:i/>
        </w:rPr>
        <w:t>Template</w:t>
      </w:r>
      <w:r>
        <w:t xml:space="preserve"> </w:t>
      </w:r>
      <w:r w:rsidRPr="00225773">
        <w:rPr>
          <w:i/>
        </w:rPr>
        <w:t>processing</w:t>
      </w:r>
      <w:r>
        <w:t xml:space="preserve"> is the core function and purpose of COAT. Template processing may be initiated by a variety of mechanisms</w:t>
      </w:r>
      <w:r w:rsidR="007057CB">
        <w:t>:</w:t>
      </w:r>
    </w:p>
    <w:p w14:paraId="7BEC60E0" w14:textId="03892C23" w:rsidR="007057CB" w:rsidRPr="007057CB" w:rsidRDefault="007057CB" w:rsidP="007057CB">
      <w:pPr>
        <w:pStyle w:val="ListParagraph"/>
        <w:numPr>
          <w:ilvl w:val="0"/>
          <w:numId w:val="3"/>
        </w:numPr>
        <w:rPr>
          <w:b/>
        </w:rPr>
      </w:pPr>
      <w:r w:rsidRPr="007057CB">
        <w:rPr>
          <w:b/>
        </w:rPr>
        <w:t>Default</w:t>
      </w:r>
      <w:r>
        <w:rPr>
          <w:b/>
        </w:rPr>
        <w:t xml:space="preserve"> Processing</w:t>
      </w:r>
      <w:r w:rsidRPr="007057CB">
        <w:t>.</w:t>
      </w:r>
    </w:p>
    <w:p w14:paraId="54EE8351" w14:textId="5715CA00" w:rsidR="007057CB" w:rsidRPr="007057CB" w:rsidRDefault="007057CB" w:rsidP="007057CB">
      <w:pPr>
        <w:pStyle w:val="ListParagraph"/>
        <w:numPr>
          <w:ilvl w:val="0"/>
          <w:numId w:val="3"/>
        </w:numPr>
        <w:rPr>
          <w:b/>
        </w:rPr>
      </w:pPr>
      <w:r w:rsidRPr="007057CB">
        <w:rPr>
          <w:b/>
        </w:rPr>
        <w:t>Named</w:t>
      </w:r>
      <w:r>
        <w:rPr>
          <w:b/>
        </w:rPr>
        <w:t xml:space="preserve"> Processing</w:t>
      </w:r>
      <w:r w:rsidRPr="007057CB">
        <w:t>.</w:t>
      </w:r>
    </w:p>
    <w:p w14:paraId="0E048A82" w14:textId="00F8EEC5" w:rsidR="007057CB" w:rsidRPr="007057CB" w:rsidRDefault="00DA3278" w:rsidP="00594DAB">
      <w:pPr>
        <w:pStyle w:val="ListParagraph"/>
        <w:numPr>
          <w:ilvl w:val="0"/>
          <w:numId w:val="3"/>
        </w:numPr>
        <w:rPr>
          <w:b/>
        </w:rPr>
      </w:pPr>
      <w:r>
        <w:rPr>
          <w:b/>
        </w:rPr>
        <w:t>On Demand (Payload) Processing</w:t>
      </w:r>
      <w:r>
        <w:t>.</w:t>
      </w:r>
    </w:p>
    <w:p w14:paraId="201BE185" w14:textId="3AC2F77C" w:rsidR="00225773" w:rsidRDefault="007057CB" w:rsidP="007057CB">
      <w:r>
        <w:t>The effective difference among these methods are (1) the URLs (structured or HATEOS) that are used to trigger processing and (2) the parameters that are passed either explicitly or implicitly into the method.</w:t>
      </w:r>
    </w:p>
    <w:p w14:paraId="33FFC41B" w14:textId="79AD6251" w:rsidR="00AC3783" w:rsidRDefault="007F3452" w:rsidP="00432454">
      <w:r>
        <w:t xml:space="preserve">The following diagram depicts the flow of information into, within, and finally out of a COAT template service. </w:t>
      </w:r>
    </w:p>
    <w:p w14:paraId="058A7D34" w14:textId="77777777" w:rsidR="007057CB" w:rsidRDefault="007057CB" w:rsidP="007057CB">
      <w:pPr>
        <w:pStyle w:val="Caption"/>
        <w:jc w:val="center"/>
      </w:pPr>
    </w:p>
    <w:p w14:paraId="2D96F5FB" w14:textId="1A92BC6F" w:rsidR="007057CB" w:rsidRDefault="00FE3FF3" w:rsidP="007057CB">
      <w:pPr>
        <w:pStyle w:val="Caption"/>
        <w:keepNext/>
        <w:jc w:val="center"/>
      </w:pPr>
      <w:r>
        <w:object w:dxaOrig="5281" w:dyaOrig="4426" w14:anchorId="198EE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2pt;height:221pt" o:ole="">
            <v:imagedata r:id="rId17" o:title=""/>
          </v:shape>
          <o:OLEObject Type="Embed" ProgID="Visio.Drawing.15" ShapeID="_x0000_i1025" DrawAspect="Content" ObjectID="_1455347585" r:id="rId18"/>
        </w:object>
      </w:r>
    </w:p>
    <w:p w14:paraId="13DCCFD6" w14:textId="2B986D24" w:rsidR="007057CB" w:rsidRDefault="007057CB" w:rsidP="007057CB">
      <w:pPr>
        <w:pStyle w:val="Caption"/>
        <w:jc w:val="center"/>
      </w:pPr>
      <w:r>
        <w:t xml:space="preserve">Figure </w:t>
      </w:r>
      <w:r w:rsidR="00FD090E">
        <w:fldChar w:fldCharType="begin"/>
      </w:r>
      <w:r w:rsidR="00FD090E">
        <w:instrText xml:space="preserve"> SEQ Figure \* ARABIC </w:instrText>
      </w:r>
      <w:r w:rsidR="00FD090E">
        <w:fldChar w:fldCharType="separate"/>
      </w:r>
      <w:r w:rsidR="0058756B">
        <w:rPr>
          <w:noProof/>
        </w:rPr>
        <w:t>1</w:t>
      </w:r>
      <w:r w:rsidR="00FD090E">
        <w:rPr>
          <w:noProof/>
        </w:rPr>
        <w:fldChar w:fldCharType="end"/>
      </w:r>
      <w:r w:rsidRPr="00FA6408">
        <w:t>. Visualization of the COAT processing pipeline</w:t>
      </w:r>
    </w:p>
    <w:p w14:paraId="5038CFB2" w14:textId="6E780202" w:rsidR="007F3452" w:rsidRDefault="00E065CB" w:rsidP="007057CB">
      <w:r>
        <w:t>A schema, configuration, and template serve as inputs and are shown in the diagram as solid, filled rectangles. The result of processing a template against the provided configuration, the service output, is depicted as the filled rectangle with rounded corners. Intermediate stages of processing are shown as unfilled rectangles. These stages are internal to the COAT service and are currently not exposed to service consumers.</w:t>
      </w:r>
      <w:r w:rsidR="0029508D">
        <w:t xml:space="preserve"> </w:t>
      </w:r>
    </w:p>
    <w:p w14:paraId="4E804F8C" w14:textId="09611543" w:rsidR="00E065CB" w:rsidRDefault="00E065CB" w:rsidP="00432454">
      <w:r>
        <w:t xml:space="preserve">Upon receiving a request to process a template, COAT generates Java source code from </w:t>
      </w:r>
      <w:r w:rsidR="00077246">
        <w:t xml:space="preserve">each available </w:t>
      </w:r>
      <w:r>
        <w:t xml:space="preserve">schema </w:t>
      </w:r>
      <w:r w:rsidR="00077246" w:rsidRPr="00077246">
        <w:rPr>
          <w:color w:val="ED7D31" w:themeColor="accent2"/>
        </w:rPr>
        <w:sym w:font="Wingdings" w:char="F08C"/>
      </w:r>
      <w:r w:rsidR="00077246">
        <w:t xml:space="preserve"> </w:t>
      </w:r>
      <w:r w:rsidR="00225773">
        <w:t xml:space="preserve">and compiles it into Java byte code </w:t>
      </w:r>
      <w:r w:rsidR="00077246" w:rsidRPr="00077246">
        <w:rPr>
          <w:color w:val="ED7D31" w:themeColor="accent2"/>
        </w:rPr>
        <w:sym w:font="Wingdings" w:char="F08D"/>
      </w:r>
      <w:r w:rsidR="00225773">
        <w:t xml:space="preserve">. If that succeeds, COAT then validates the configuration XML </w:t>
      </w:r>
      <w:r w:rsidR="00077246">
        <w:t xml:space="preserve">against the service’s schema(s) </w:t>
      </w:r>
      <w:r w:rsidR="00077246" w:rsidRPr="00077246">
        <w:rPr>
          <w:color w:val="ED7D31" w:themeColor="accent2"/>
        </w:rPr>
        <w:sym w:font="Wingdings" w:char="F08E"/>
      </w:r>
      <w:r w:rsidR="00077246" w:rsidRPr="00077246">
        <w:t xml:space="preserve">. </w:t>
      </w:r>
      <w:r w:rsidR="00077246">
        <w:t xml:space="preserve">After validation, the service converts the XML into java objects through </w:t>
      </w:r>
      <w:r w:rsidR="00077246" w:rsidRPr="00077246">
        <w:rPr>
          <w:i/>
        </w:rPr>
        <w:t>deserialization</w:t>
      </w:r>
      <w:r w:rsidR="00077246">
        <w:t xml:space="preserve"> </w:t>
      </w:r>
      <w:r w:rsidR="00077246" w:rsidRPr="00077246">
        <w:rPr>
          <w:color w:val="ED7D31" w:themeColor="accent2"/>
        </w:rPr>
        <w:sym w:font="Wingdings" w:char="F08F"/>
      </w:r>
      <w:r w:rsidR="00077246" w:rsidRPr="00077246">
        <w:t>.</w:t>
      </w:r>
      <w:r w:rsidR="00FE3FF3">
        <w:t xml:space="preserve"> Next, COAT examines the main schema and looks for a single, unique root element </w:t>
      </w:r>
      <w:r w:rsidR="00FE3FF3" w:rsidRPr="00077246">
        <w:rPr>
          <w:color w:val="ED7D31" w:themeColor="accent2"/>
        </w:rPr>
        <w:sym w:font="Wingdings" w:char="F090"/>
      </w:r>
      <w:r w:rsidR="00FE3FF3">
        <w:t xml:space="preserve">. </w:t>
      </w:r>
      <w:r w:rsidR="00077246">
        <w:t xml:space="preserve">Finally, the Apache Velocity template is processed against the configuration object </w:t>
      </w:r>
      <w:r w:rsidR="00FE3FF3">
        <w:rPr>
          <w:color w:val="ED7D31" w:themeColor="accent2"/>
        </w:rPr>
        <w:sym w:font="Wingdings" w:char="F091"/>
      </w:r>
      <w:r w:rsidR="00077246" w:rsidRPr="00077246">
        <w:t>.</w:t>
      </w:r>
    </w:p>
    <w:p w14:paraId="0CF1FF24" w14:textId="7D7C37C1" w:rsidR="0029508D" w:rsidRPr="00432454" w:rsidRDefault="0029508D" w:rsidP="00432454">
      <w:r>
        <w:t>Understanding the flow of the processing step is useful when troubleshooting errors, since the nature of errors returned will can give deeper insight into which stages are failing. For example, if XML validation is fails, this implies that code generation and compilation are not.</w:t>
      </w:r>
      <w:r w:rsidR="00AD3862">
        <w:t xml:space="preserve"> Likewise, errors in template processing are not directly attributable to XML validation.</w:t>
      </w:r>
      <w:r w:rsidR="0047668C">
        <w:t xml:space="preserve"> (Naturally, this is not a guarantee that previous stages are defect free, only an indicator).</w:t>
      </w:r>
    </w:p>
    <w:p w14:paraId="0A4ED4E4" w14:textId="77777777" w:rsidR="00C15A84" w:rsidRDefault="00C15A84" w:rsidP="00C15A84">
      <w:pPr>
        <w:pStyle w:val="Heading1"/>
      </w:pPr>
      <w:r>
        <w:lastRenderedPageBreak/>
        <w:t>Data Dictionary</w:t>
      </w:r>
    </w:p>
    <w:p w14:paraId="460EA923" w14:textId="77777777" w:rsidR="000C738F" w:rsidRDefault="000C738F" w:rsidP="003415F6">
      <w:r>
        <w:t xml:space="preserve">This section contains descriptions of the data elements that comprise the COAT data model. Each data type is described via an accompanying XML Schema type definition. </w:t>
      </w:r>
    </w:p>
    <w:p w14:paraId="080F8556" w14:textId="64FE7D2E" w:rsidR="000C738F" w:rsidRDefault="000C738F" w:rsidP="003415F6">
      <w:r>
        <w:t>If the instance of a data type is returned by a resource, then that resource will return an XML document that confirms to the accompanying document schema. Consequently, all documents that consist of a single instance of a single type will all share the same root element name.</w:t>
      </w:r>
    </w:p>
    <w:p w14:paraId="43C4885E" w14:textId="1E317A21" w:rsidR="00A45938" w:rsidRDefault="00A45938" w:rsidP="001417D9">
      <w:pPr>
        <w:pStyle w:val="Heading2"/>
      </w:pPr>
      <w:r>
        <w:t>HTTP Headers</w:t>
      </w:r>
    </w:p>
    <w:p w14:paraId="1F58829B" w14:textId="219726BD" w:rsidR="005215EC" w:rsidRDefault="005215EC" w:rsidP="007D2C5F">
      <w:pPr>
        <w:pStyle w:val="Notyetwritten"/>
      </w:pPr>
      <w:r>
        <w:t xml:space="preserve">Enumerate and describe the X-COAT-* headers </w:t>
      </w:r>
    </w:p>
    <w:p w14:paraId="28B0B58C" w14:textId="1DB4A7B1" w:rsidR="00A45938" w:rsidRPr="00A45938" w:rsidRDefault="007D2C5F" w:rsidP="007D2C5F">
      <w:pPr>
        <w:pStyle w:val="Notyetwritten"/>
      </w:pPr>
      <w:r>
        <w:t xml:space="preserve">Describe </w:t>
      </w:r>
      <w:r w:rsidR="005215EC">
        <w:t xml:space="preserve">the </w:t>
      </w:r>
      <w:r w:rsidR="00A45938">
        <w:t>CORS heade</w:t>
      </w:r>
      <w:r>
        <w:t>rs</w:t>
      </w:r>
      <w:r w:rsidR="005215EC">
        <w:t xml:space="preserve"> built-in to the service</w:t>
      </w:r>
    </w:p>
    <w:p w14:paraId="135A13B8" w14:textId="4B4BBCBC" w:rsidR="001417D9" w:rsidRDefault="001417D9" w:rsidP="001417D9">
      <w:pPr>
        <w:pStyle w:val="Heading2"/>
      </w:pPr>
      <w:r>
        <w:t>Namespaces</w:t>
      </w:r>
    </w:p>
    <w:p w14:paraId="7D128A2C" w14:textId="3FD98EA9" w:rsidR="001417D9" w:rsidRDefault="001417D9" w:rsidP="001417D9">
      <w:r>
        <w:t>The following namespaces and corresponding namespace prefixes are used throughout this document.</w:t>
      </w:r>
    </w:p>
    <w:tbl>
      <w:tblPr>
        <w:tblStyle w:val="ListTable1Light-Accent1"/>
        <w:tblW w:w="0" w:type="auto"/>
        <w:tblLook w:val="04A0" w:firstRow="1" w:lastRow="0" w:firstColumn="1" w:lastColumn="0" w:noHBand="0" w:noVBand="1"/>
      </w:tblPr>
      <w:tblGrid>
        <w:gridCol w:w="1026"/>
        <w:gridCol w:w="4730"/>
        <w:gridCol w:w="3604"/>
      </w:tblGrid>
      <w:tr w:rsidR="00432454" w14:paraId="215B4DE7" w14:textId="77777777" w:rsidTr="00934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0F6E554F" w14:textId="7222F105" w:rsidR="00432454" w:rsidRPr="00957E79" w:rsidRDefault="00957E79" w:rsidP="001417D9">
            <w:r w:rsidRPr="00957E79">
              <w:t>Prefix</w:t>
            </w:r>
          </w:p>
        </w:tc>
        <w:tc>
          <w:tcPr>
            <w:tcW w:w="4950" w:type="dxa"/>
          </w:tcPr>
          <w:p w14:paraId="16CB7A77" w14:textId="4185345E" w:rsidR="00432454" w:rsidRDefault="00957E79" w:rsidP="001417D9">
            <w:pPr>
              <w:cnfStyle w:val="100000000000" w:firstRow="1" w:lastRow="0" w:firstColumn="0" w:lastColumn="0" w:oddVBand="0" w:evenVBand="0" w:oddHBand="0" w:evenHBand="0" w:firstRowFirstColumn="0" w:firstRowLastColumn="0" w:lastRowFirstColumn="0" w:lastRowLastColumn="0"/>
            </w:pPr>
            <w:r>
              <w:t>Namespace</w:t>
            </w:r>
          </w:p>
        </w:tc>
        <w:tc>
          <w:tcPr>
            <w:tcW w:w="4040" w:type="dxa"/>
          </w:tcPr>
          <w:p w14:paraId="1725D4A4" w14:textId="2E36D530" w:rsidR="00432454" w:rsidRDefault="00957E79" w:rsidP="001417D9">
            <w:pPr>
              <w:cnfStyle w:val="100000000000" w:firstRow="1" w:lastRow="0" w:firstColumn="0" w:lastColumn="0" w:oddVBand="0" w:evenVBand="0" w:oddHBand="0" w:evenHBand="0" w:firstRowFirstColumn="0" w:firstRowLastColumn="0" w:lastRowFirstColumn="0" w:lastRowLastColumn="0"/>
            </w:pPr>
            <w:r>
              <w:t>Remarks</w:t>
            </w:r>
          </w:p>
        </w:tc>
      </w:tr>
      <w:tr w:rsidR="00432454" w14:paraId="4BAF2F26" w14:textId="77777777" w:rsidTr="00934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46C864D8" w14:textId="0A8FA128" w:rsidR="00432454" w:rsidRPr="00934740" w:rsidRDefault="00957E79" w:rsidP="00934740">
            <w:pPr>
              <w:pStyle w:val="Machinereadble"/>
              <w:rPr>
                <w:rStyle w:val="URLTemplate"/>
                <w:b w:val="0"/>
              </w:rPr>
            </w:pPr>
            <w:r w:rsidRPr="00934740">
              <w:rPr>
                <w:rStyle w:val="URLTemplate"/>
                <w:b w:val="0"/>
              </w:rPr>
              <w:t>xs</w:t>
            </w:r>
          </w:p>
        </w:tc>
        <w:tc>
          <w:tcPr>
            <w:tcW w:w="4950" w:type="dxa"/>
          </w:tcPr>
          <w:p w14:paraId="10D188B7" w14:textId="0D099311" w:rsidR="00432454" w:rsidRPr="00934740" w:rsidRDefault="00934740" w:rsidP="00934740">
            <w:pPr>
              <w:pStyle w:val="Machinereadble"/>
              <w:cnfStyle w:val="000000100000" w:firstRow="0" w:lastRow="0" w:firstColumn="0" w:lastColumn="0" w:oddVBand="0" w:evenVBand="0" w:oddHBand="1" w:evenHBand="0" w:firstRowFirstColumn="0" w:firstRowLastColumn="0" w:lastRowFirstColumn="0" w:lastRowLastColumn="0"/>
            </w:pPr>
            <w:r w:rsidRPr="00934740">
              <w:rPr>
                <w:rStyle w:val="HTMLCode"/>
                <w:rFonts w:ascii="Source Code Pro" w:eastAsiaTheme="minorHAnsi" w:hAnsi="Source Code Pro" w:cstheme="minorBidi"/>
                <w:sz w:val="16"/>
                <w:szCs w:val="22"/>
              </w:rPr>
              <w:t>http://www.w3.org/2001/XMLSchema</w:t>
            </w:r>
          </w:p>
        </w:tc>
        <w:tc>
          <w:tcPr>
            <w:tcW w:w="4040" w:type="dxa"/>
          </w:tcPr>
          <w:p w14:paraId="51768A94" w14:textId="77777777" w:rsidR="00432454" w:rsidRDefault="00432454" w:rsidP="001417D9">
            <w:pPr>
              <w:cnfStyle w:val="000000100000" w:firstRow="0" w:lastRow="0" w:firstColumn="0" w:lastColumn="0" w:oddVBand="0" w:evenVBand="0" w:oddHBand="1" w:evenHBand="0" w:firstRowFirstColumn="0" w:firstRowLastColumn="0" w:lastRowFirstColumn="0" w:lastRowLastColumn="0"/>
            </w:pPr>
          </w:p>
        </w:tc>
      </w:tr>
      <w:tr w:rsidR="00432454" w14:paraId="5770E48C" w14:textId="77777777" w:rsidTr="00934740">
        <w:tc>
          <w:tcPr>
            <w:cnfStyle w:val="001000000000" w:firstRow="0" w:lastRow="0" w:firstColumn="1" w:lastColumn="0" w:oddVBand="0" w:evenVBand="0" w:oddHBand="0" w:evenHBand="0" w:firstRowFirstColumn="0" w:firstRowLastColumn="0" w:lastRowFirstColumn="0" w:lastRowLastColumn="0"/>
            <w:tcW w:w="1080" w:type="dxa"/>
          </w:tcPr>
          <w:p w14:paraId="1AB0A76A" w14:textId="1D26EB4E" w:rsidR="00432454" w:rsidRPr="00934740" w:rsidRDefault="00957E79" w:rsidP="00934740">
            <w:pPr>
              <w:pStyle w:val="Machinereadble"/>
              <w:rPr>
                <w:rStyle w:val="URLTemplate"/>
                <w:b w:val="0"/>
              </w:rPr>
            </w:pPr>
            <w:r w:rsidRPr="00934740">
              <w:rPr>
                <w:rStyle w:val="URLTemplate"/>
                <w:b w:val="0"/>
              </w:rPr>
              <w:t>xsi</w:t>
            </w:r>
          </w:p>
        </w:tc>
        <w:tc>
          <w:tcPr>
            <w:tcW w:w="4950" w:type="dxa"/>
          </w:tcPr>
          <w:p w14:paraId="0613427C" w14:textId="12F10B1C" w:rsidR="00432454" w:rsidRDefault="00934740" w:rsidP="00934740">
            <w:pPr>
              <w:pStyle w:val="Machinereadble"/>
              <w:cnfStyle w:val="000000000000" w:firstRow="0" w:lastRow="0" w:firstColumn="0" w:lastColumn="0" w:oddVBand="0" w:evenVBand="0" w:oddHBand="0" w:evenHBand="0" w:firstRowFirstColumn="0" w:firstRowLastColumn="0" w:lastRowFirstColumn="0" w:lastRowLastColumn="0"/>
            </w:pPr>
            <w:r w:rsidRPr="00934740">
              <w:rPr>
                <w:rStyle w:val="HTMLCode"/>
                <w:rFonts w:ascii="Source Code Pro" w:eastAsiaTheme="minorHAnsi" w:hAnsi="Source Code Pro" w:cstheme="minorBidi"/>
                <w:sz w:val="16"/>
                <w:szCs w:val="22"/>
              </w:rPr>
              <w:t>http://www.w3.org/2001/XMLSchema</w:t>
            </w:r>
            <w:r>
              <w:rPr>
                <w:rStyle w:val="HTMLCode"/>
                <w:rFonts w:ascii="Source Code Pro" w:eastAsiaTheme="minorHAnsi" w:hAnsi="Source Code Pro" w:cstheme="minorBidi"/>
                <w:sz w:val="16"/>
                <w:szCs w:val="22"/>
              </w:rPr>
              <w:t>-instance</w:t>
            </w:r>
          </w:p>
        </w:tc>
        <w:tc>
          <w:tcPr>
            <w:tcW w:w="4040" w:type="dxa"/>
          </w:tcPr>
          <w:p w14:paraId="2BEA52A2" w14:textId="77777777" w:rsidR="00432454" w:rsidRDefault="00432454" w:rsidP="001417D9">
            <w:pPr>
              <w:cnfStyle w:val="000000000000" w:firstRow="0" w:lastRow="0" w:firstColumn="0" w:lastColumn="0" w:oddVBand="0" w:evenVBand="0" w:oddHBand="0" w:evenHBand="0" w:firstRowFirstColumn="0" w:firstRowLastColumn="0" w:lastRowFirstColumn="0" w:lastRowLastColumn="0"/>
            </w:pPr>
          </w:p>
        </w:tc>
      </w:tr>
      <w:tr w:rsidR="00432454" w14:paraId="190C23F2" w14:textId="77777777" w:rsidTr="00934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20FCA494" w14:textId="150913ED" w:rsidR="00432454" w:rsidRPr="00934740" w:rsidRDefault="00957E79" w:rsidP="00934740">
            <w:pPr>
              <w:pStyle w:val="Machinereadble"/>
              <w:rPr>
                <w:rStyle w:val="URLTemplate"/>
                <w:b w:val="0"/>
              </w:rPr>
            </w:pPr>
            <w:r w:rsidRPr="00934740">
              <w:rPr>
                <w:rStyle w:val="URLTemplate"/>
                <w:b w:val="0"/>
              </w:rPr>
              <w:t>coat</w:t>
            </w:r>
          </w:p>
        </w:tc>
        <w:tc>
          <w:tcPr>
            <w:tcW w:w="4950" w:type="dxa"/>
          </w:tcPr>
          <w:p w14:paraId="174293D1" w14:textId="5F1414AF" w:rsidR="00432454" w:rsidRDefault="00957E79" w:rsidP="00957E79">
            <w:pPr>
              <w:pStyle w:val="Machinereadble"/>
              <w:cnfStyle w:val="000000100000" w:firstRow="0" w:lastRow="0" w:firstColumn="0" w:lastColumn="0" w:oddVBand="0" w:evenVBand="0" w:oddHBand="1" w:evenHBand="0" w:firstRowFirstColumn="0" w:firstRowLastColumn="0" w:lastRowFirstColumn="0" w:lastRowLastColumn="0"/>
            </w:pPr>
            <w:r>
              <w:t>http://coat.xe.nist.gov</w:t>
            </w:r>
          </w:p>
        </w:tc>
        <w:tc>
          <w:tcPr>
            <w:tcW w:w="4040" w:type="dxa"/>
          </w:tcPr>
          <w:p w14:paraId="702D686D" w14:textId="77777777" w:rsidR="00432454" w:rsidRDefault="00432454" w:rsidP="001417D9">
            <w:pPr>
              <w:cnfStyle w:val="000000100000" w:firstRow="0" w:lastRow="0" w:firstColumn="0" w:lastColumn="0" w:oddVBand="0" w:evenVBand="0" w:oddHBand="1" w:evenHBand="0" w:firstRowFirstColumn="0" w:firstRowLastColumn="0" w:lastRowFirstColumn="0" w:lastRowLastColumn="0"/>
            </w:pPr>
          </w:p>
        </w:tc>
      </w:tr>
    </w:tbl>
    <w:p w14:paraId="7F4849BF" w14:textId="46FC0E8A" w:rsidR="00695128" w:rsidRDefault="00695128" w:rsidP="00695128">
      <w:pPr>
        <w:pStyle w:val="Heading2"/>
      </w:pPr>
      <w:r>
        <w:t>Data Types</w:t>
      </w:r>
    </w:p>
    <w:p w14:paraId="36BFD81B" w14:textId="10F978B0" w:rsidR="00CA69B4" w:rsidRPr="00CA69B4" w:rsidRDefault="00CA69B4" w:rsidP="00CA69B4">
      <w:r>
        <w:t>The following is an alphabetically ordered l</w:t>
      </w:r>
      <w:r w:rsidR="00DA4BE1">
        <w:t xml:space="preserve">ist </w:t>
      </w:r>
      <w:r>
        <w:t xml:space="preserve">of </w:t>
      </w:r>
      <w:r w:rsidR="00DA4BE1">
        <w:t xml:space="preserve">each of the </w:t>
      </w:r>
      <w:r>
        <w:t xml:space="preserve">data types </w:t>
      </w:r>
      <w:r w:rsidR="00DA4BE1">
        <w:t xml:space="preserve">that may </w:t>
      </w:r>
      <w:r>
        <w:t xml:space="preserve">returned </w:t>
      </w:r>
      <w:r w:rsidR="00DA4BE1">
        <w:t xml:space="preserve">by COAT as an </w:t>
      </w:r>
      <w:r>
        <w:t>XML payload</w:t>
      </w:r>
      <w:r w:rsidR="00DA4BE1">
        <w:t>.</w:t>
      </w:r>
    </w:p>
    <w:p w14:paraId="46CE3A0E" w14:textId="33046B90" w:rsidR="00695128" w:rsidRDefault="00695128" w:rsidP="00695128">
      <w:pPr>
        <w:pStyle w:val="Heading3"/>
      </w:pPr>
      <w:bookmarkStart w:id="1" w:name="_Ref381276111"/>
      <w:r>
        <w:t>Exception Result</w:t>
      </w:r>
      <w:bookmarkEnd w:id="1"/>
    </w:p>
    <w:p w14:paraId="0031D857" w14:textId="7096061F" w:rsidR="003A5725" w:rsidRDefault="003A5725" w:rsidP="00695128">
      <w:pPr>
        <w:pStyle w:val="Heading3"/>
      </w:pPr>
      <w:r>
        <w:t>Link</w:t>
      </w:r>
    </w:p>
    <w:p w14:paraId="3ADE8C7D" w14:textId="1651816E" w:rsidR="00131A57" w:rsidRPr="00131A57" w:rsidRDefault="00BA5EED" w:rsidP="00131A57">
      <w:r>
        <w:t xml:space="preserve">A </w:t>
      </w:r>
      <w:r w:rsidRPr="00BA5EED">
        <w:rPr>
          <w:i/>
        </w:rPr>
        <w:t>link</w:t>
      </w:r>
      <w:r>
        <w:rPr>
          <w:i/>
        </w:rPr>
        <w:t xml:space="preserve"> </w:t>
      </w:r>
      <w:r w:rsidR="00131A57">
        <w:t>provides a hypermedia pointer to another resource</w:t>
      </w:r>
      <w:r w:rsidR="003C3B44">
        <w:t>.</w:t>
      </w:r>
      <w:r w:rsidR="000C738F">
        <w:t xml:space="preserve"> </w:t>
      </w:r>
      <w:r w:rsidR="005B05F9">
        <w:t xml:space="preserve"> </w:t>
      </w:r>
      <w:r>
        <w:t>Link i</w:t>
      </w:r>
      <w:r w:rsidR="00695128">
        <w:t>nstances conform to the XML Schema</w:t>
      </w:r>
      <w:r w:rsidR="005B05F9">
        <w:t>:</w:t>
      </w:r>
    </w:p>
    <w:p w14:paraId="78E9EF42" w14:textId="3A530841" w:rsidR="005B05F9" w:rsidRPr="005B05F9" w:rsidRDefault="005B05F9" w:rsidP="005B05F9">
      <w:pPr>
        <w:pBdr>
          <w:top w:val="single" w:sz="4" w:space="1" w:color="auto"/>
        </w:pBd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lt;</w:t>
      </w:r>
      <w:r w:rsidRPr="005B05F9">
        <w:rPr>
          <w:rFonts w:ascii="Source Code Pro" w:hAnsi="Source Code Pro" w:cs="Source Code Pro"/>
          <w:color w:val="A31515"/>
          <w:sz w:val="16"/>
          <w:szCs w:val="18"/>
          <w:highlight w:val="white"/>
        </w:rPr>
        <w:t>xs:complexType</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LinkTyp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18CBA8D" w14:textId="750CE425"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sequence</w:t>
      </w:r>
      <w:r w:rsidRPr="005B05F9">
        <w:rPr>
          <w:rFonts w:ascii="Source Code Pro" w:hAnsi="Source Code Pro" w:cs="Source Code Pro"/>
          <w:color w:val="0000FF"/>
          <w:sz w:val="16"/>
          <w:szCs w:val="18"/>
          <w:highlight w:val="white"/>
        </w:rPr>
        <w:t>&gt;</w:t>
      </w:r>
    </w:p>
    <w:p w14:paraId="4EDD8B90" w14:textId="10DA37CF"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serviceNam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243FF313" w14:textId="37F0C4C8"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rel</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45CD8A0" w14:textId="5C209CFB"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nam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38EF38DC" w14:textId="19DB92B8"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C651561" w14:textId="11840F87"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history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5CF212B0" w14:textId="201450EA"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rename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DC3CBB8" w14:textId="1D0EEA72"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upload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6B6B2D41" w14:textId="1E46D495"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isDeletabl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boolean</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6B9603F6" w14:textId="66B2C895" w:rsidR="00B67A00" w:rsidRPr="00B67A00" w:rsidRDefault="005B05F9" w:rsidP="005B05F9">
      <w:pPr>
        <w:pBdr>
          <w:bottom w:val="single" w:sz="4" w:space="1" w:color="auto"/>
        </w:pBdr>
        <w:rPr>
          <w:rFonts w:ascii="Source Code Pro" w:hAnsi="Source Code Pro" w:cs="Source Code Pro"/>
          <w:color w:val="0000FF"/>
          <w:sz w:val="16"/>
          <w:szCs w:val="18"/>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sequence</w:t>
      </w:r>
      <w:r w:rsidRPr="005B05F9">
        <w:rPr>
          <w:rFonts w:ascii="Source Code Pro" w:hAnsi="Source Code Pro" w:cs="Source Code Pro"/>
          <w:color w:val="0000FF"/>
          <w:sz w:val="16"/>
          <w:szCs w:val="18"/>
          <w:highlight w:val="white"/>
        </w:rPr>
        <w:t>&gt;</w:t>
      </w:r>
      <w:r w:rsidR="00B67A00">
        <w:rPr>
          <w:rFonts w:ascii="Source Code Pro" w:hAnsi="Source Code Pro" w:cs="Source Code Pro"/>
          <w:color w:val="0000FF"/>
          <w:sz w:val="16"/>
          <w:szCs w:val="18"/>
        </w:rPr>
        <w:br/>
        <w:t>&lt;</w:t>
      </w:r>
      <w:r w:rsidR="00B67A00" w:rsidRPr="005B05F9">
        <w:rPr>
          <w:rFonts w:ascii="Source Code Pro" w:hAnsi="Source Code Pro" w:cs="Source Code Pro"/>
          <w:color w:val="A31515"/>
          <w:sz w:val="16"/>
          <w:szCs w:val="18"/>
          <w:highlight w:val="white"/>
        </w:rPr>
        <w:t>xs:complexType</w:t>
      </w:r>
      <w:r w:rsidR="00B67A00">
        <w:rPr>
          <w:rFonts w:ascii="Source Code Pro" w:hAnsi="Source Code Pro" w:cs="Source Code Pro"/>
          <w:color w:val="A31515"/>
          <w:sz w:val="16"/>
          <w:szCs w:val="18"/>
        </w:rPr>
        <w:t>&gt;</w:t>
      </w:r>
    </w:p>
    <w:tbl>
      <w:tblPr>
        <w:tblStyle w:val="ListTable1Light-Accent1"/>
        <w:tblW w:w="0" w:type="auto"/>
        <w:tblLook w:val="04A0" w:firstRow="1" w:lastRow="0" w:firstColumn="1" w:lastColumn="0" w:noHBand="0" w:noVBand="1"/>
      </w:tblPr>
      <w:tblGrid>
        <w:gridCol w:w="1368"/>
        <w:gridCol w:w="1704"/>
        <w:gridCol w:w="6288"/>
      </w:tblGrid>
      <w:tr w:rsidR="000A037B" w14:paraId="35BFF918" w14:textId="77777777" w:rsidTr="006951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03804C1B" w14:textId="3BF1E5D4" w:rsidR="001A6606" w:rsidRPr="00957E79" w:rsidRDefault="001A6606" w:rsidP="001A6606">
            <w:r>
              <w:t>Element</w:t>
            </w:r>
          </w:p>
        </w:tc>
        <w:tc>
          <w:tcPr>
            <w:tcW w:w="1771" w:type="dxa"/>
          </w:tcPr>
          <w:p w14:paraId="6BF45EE1" w14:textId="3D339E80" w:rsidR="001A6606" w:rsidRDefault="001A6606" w:rsidP="00594DAB">
            <w:pPr>
              <w:cnfStyle w:val="100000000000" w:firstRow="1" w:lastRow="0" w:firstColumn="0" w:lastColumn="0" w:oddVBand="0" w:evenVBand="0" w:oddHBand="0" w:evenHBand="0" w:firstRowFirstColumn="0" w:firstRowLastColumn="0" w:lastRowFirstColumn="0" w:lastRowLastColumn="0"/>
            </w:pPr>
            <w:r>
              <w:t>Type</w:t>
            </w:r>
          </w:p>
        </w:tc>
        <w:tc>
          <w:tcPr>
            <w:tcW w:w="6941" w:type="dxa"/>
          </w:tcPr>
          <w:p w14:paraId="18E8CAFD" w14:textId="77777777" w:rsidR="001A6606" w:rsidRDefault="001A6606" w:rsidP="00594DAB">
            <w:pPr>
              <w:cnfStyle w:val="100000000000" w:firstRow="1" w:lastRow="0" w:firstColumn="0" w:lastColumn="0" w:oddVBand="0" w:evenVBand="0" w:oddHBand="0" w:evenHBand="0" w:firstRowFirstColumn="0" w:firstRowLastColumn="0" w:lastRowFirstColumn="0" w:lastRowLastColumn="0"/>
            </w:pPr>
            <w:r>
              <w:t>Remarks</w:t>
            </w:r>
          </w:p>
        </w:tc>
      </w:tr>
      <w:tr w:rsidR="000A037B" w14:paraId="0EE18E44"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22DD35F7" w14:textId="25C61464" w:rsidR="000A037B" w:rsidRDefault="000A037B" w:rsidP="000A037B">
            <w:pPr>
              <w:pStyle w:val="Machinereadble"/>
              <w:rPr>
                <w:rStyle w:val="URLTemplate"/>
                <w:b w:val="0"/>
              </w:rPr>
            </w:pPr>
            <w:r>
              <w:rPr>
                <w:rStyle w:val="URLTemplate"/>
                <w:b w:val="0"/>
              </w:rPr>
              <w:t>serviceName</w:t>
            </w:r>
          </w:p>
        </w:tc>
        <w:tc>
          <w:tcPr>
            <w:tcW w:w="1771" w:type="dxa"/>
          </w:tcPr>
          <w:p w14:paraId="1B6C0ADE" w14:textId="42163C8C" w:rsidR="000A037B" w:rsidRPr="00934740" w:rsidRDefault="000A037B" w:rsidP="000A037B">
            <w:pPr>
              <w:pStyle w:val="Machinereadble"/>
              <w:cnfStyle w:val="000000100000" w:firstRow="0" w:lastRow="0" w:firstColumn="0" w:lastColumn="0" w:oddVBand="0" w:evenVBand="0" w:oddHBand="1"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1AE99ABA" w14:textId="229769E4" w:rsidR="000A037B" w:rsidRDefault="000A037B" w:rsidP="000A037B">
            <w:pPr>
              <w:cnfStyle w:val="000000100000" w:firstRow="0" w:lastRow="0" w:firstColumn="0" w:lastColumn="0" w:oddVBand="0" w:evenVBand="0" w:oddHBand="1" w:evenHBand="0" w:firstRowFirstColumn="0" w:firstRowLastColumn="0" w:lastRowFirstColumn="0" w:lastRowLastColumn="0"/>
            </w:pPr>
            <w:r>
              <w:t>The name of the service to which the resource belongs [See note 1]</w:t>
            </w:r>
          </w:p>
        </w:tc>
      </w:tr>
      <w:tr w:rsidR="000A037B" w14:paraId="7AEDF886"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20C3D581" w14:textId="1EB86214" w:rsidR="000A037B" w:rsidRPr="00934740" w:rsidRDefault="000A037B" w:rsidP="000A037B">
            <w:pPr>
              <w:pStyle w:val="Machinereadble"/>
              <w:rPr>
                <w:rStyle w:val="URLTemplate"/>
                <w:b w:val="0"/>
              </w:rPr>
            </w:pPr>
            <w:r>
              <w:rPr>
                <w:rStyle w:val="URLTemplate"/>
                <w:b w:val="0"/>
              </w:rPr>
              <w:t>rel</w:t>
            </w:r>
          </w:p>
        </w:tc>
        <w:tc>
          <w:tcPr>
            <w:tcW w:w="1771" w:type="dxa"/>
          </w:tcPr>
          <w:p w14:paraId="13E269CB" w14:textId="54F7A580" w:rsidR="000A037B" w:rsidRPr="00934740" w:rsidRDefault="000A037B" w:rsidP="000A037B">
            <w:pPr>
              <w:pStyle w:val="Machinereadble"/>
              <w:cnfStyle w:val="000000000000" w:firstRow="0" w:lastRow="0" w:firstColumn="0" w:lastColumn="0" w:oddVBand="0" w:evenVBand="0" w:oddHBand="0"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70013F80" w14:textId="71F635EF" w:rsidR="000A037B" w:rsidRDefault="000A037B" w:rsidP="000A037B">
            <w:pPr>
              <w:cnfStyle w:val="000000000000" w:firstRow="0" w:lastRow="0" w:firstColumn="0" w:lastColumn="0" w:oddVBand="0" w:evenVBand="0" w:oddHBand="0" w:evenHBand="0" w:firstRowFirstColumn="0" w:firstRowLastColumn="0" w:lastRowFirstColumn="0" w:lastRowLastColumn="0"/>
            </w:pPr>
            <w:r>
              <w:t xml:space="preserve">The type (i.e., </w:t>
            </w:r>
            <w:r w:rsidRPr="001A6606">
              <w:rPr>
                <w:i/>
              </w:rPr>
              <w:t>rel</w:t>
            </w:r>
            <w:r>
              <w:t xml:space="preserve">ationship type) </w:t>
            </w:r>
            <w:r w:rsidRPr="001A6606">
              <w:t>of</w:t>
            </w:r>
            <w:r>
              <w:t xml:space="preserve"> resource the link points to </w:t>
            </w:r>
            <w:r w:rsidR="00695128">
              <w:t>(see §</w:t>
            </w:r>
            <w:r w:rsidR="00695128">
              <w:fldChar w:fldCharType="begin"/>
            </w:r>
            <w:r w:rsidR="00695128">
              <w:instrText xml:space="preserve"> REF _Ref372281836 \r \h </w:instrText>
            </w:r>
            <w:r w:rsidR="00695128">
              <w:fldChar w:fldCharType="separate"/>
            </w:r>
            <w:r w:rsidR="0058756B">
              <w:t>3.3.3</w:t>
            </w:r>
            <w:r w:rsidR="00695128">
              <w:fldChar w:fldCharType="end"/>
            </w:r>
            <w:r w:rsidR="00695128">
              <w:t>)</w:t>
            </w:r>
          </w:p>
        </w:tc>
      </w:tr>
      <w:tr w:rsidR="000A037B" w14:paraId="5C7E97A3"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0CFDFA7" w14:textId="4180F79D" w:rsidR="000A037B" w:rsidRPr="00934740" w:rsidRDefault="000A037B" w:rsidP="000A037B">
            <w:pPr>
              <w:pStyle w:val="Machinereadble"/>
              <w:rPr>
                <w:rStyle w:val="URLTemplate"/>
                <w:b w:val="0"/>
              </w:rPr>
            </w:pPr>
            <w:r>
              <w:rPr>
                <w:rStyle w:val="URLTemplate"/>
                <w:b w:val="0"/>
              </w:rPr>
              <w:t>name</w:t>
            </w:r>
          </w:p>
        </w:tc>
        <w:tc>
          <w:tcPr>
            <w:tcW w:w="1771" w:type="dxa"/>
          </w:tcPr>
          <w:p w14:paraId="01C3E935" w14:textId="06B58962"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53D63A12" w14:textId="52D03344" w:rsidR="000A037B" w:rsidRDefault="000A037B" w:rsidP="000A037B">
            <w:pPr>
              <w:cnfStyle w:val="000000100000" w:firstRow="0" w:lastRow="0" w:firstColumn="0" w:lastColumn="0" w:oddVBand="0" w:evenVBand="0" w:oddHBand="1" w:evenHBand="0" w:firstRowFirstColumn="0" w:firstRowLastColumn="0" w:lastRowFirstColumn="0" w:lastRowLastColumn="0"/>
            </w:pPr>
            <w:r>
              <w:t>A label that describes or otherwise names the resource</w:t>
            </w:r>
          </w:p>
        </w:tc>
      </w:tr>
      <w:tr w:rsidR="000A037B" w14:paraId="657FFEA8"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1BB49E69" w14:textId="107473D2" w:rsidR="000A037B" w:rsidRDefault="000A037B" w:rsidP="000A037B">
            <w:pPr>
              <w:pStyle w:val="Machinereadble"/>
              <w:rPr>
                <w:rStyle w:val="URLTemplate"/>
                <w:b w:val="0"/>
              </w:rPr>
            </w:pPr>
            <w:r>
              <w:rPr>
                <w:rStyle w:val="URLTemplate"/>
                <w:b w:val="0"/>
              </w:rPr>
              <w:t>uri</w:t>
            </w:r>
          </w:p>
        </w:tc>
        <w:tc>
          <w:tcPr>
            <w:tcW w:w="1771" w:type="dxa"/>
          </w:tcPr>
          <w:p w14:paraId="7B2DEC52" w14:textId="3B704E61"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2BCFFF40" w14:textId="66D83BA1" w:rsidR="000A037B" w:rsidRDefault="000A037B" w:rsidP="000A037B">
            <w:pPr>
              <w:cnfStyle w:val="000000000000" w:firstRow="0" w:lastRow="0" w:firstColumn="0" w:lastColumn="0" w:oddVBand="0" w:evenVBand="0" w:oddHBand="0" w:evenHBand="0" w:firstRowFirstColumn="0" w:firstRowLastColumn="0" w:lastRowFirstColumn="0" w:lastRowLastColumn="0"/>
            </w:pPr>
            <w:r>
              <w:t>Location/URI of the resource</w:t>
            </w:r>
          </w:p>
        </w:tc>
      </w:tr>
      <w:tr w:rsidR="000A037B" w14:paraId="194293A8"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54AC3AD0" w14:textId="69578FB2" w:rsidR="000A037B" w:rsidRDefault="000A037B" w:rsidP="000A037B">
            <w:pPr>
              <w:pStyle w:val="Machinereadble"/>
              <w:rPr>
                <w:rStyle w:val="URLTemplate"/>
                <w:b w:val="0"/>
              </w:rPr>
            </w:pPr>
            <w:r>
              <w:rPr>
                <w:rStyle w:val="URLTemplate"/>
                <w:b w:val="0"/>
              </w:rPr>
              <w:lastRenderedPageBreak/>
              <w:t>historyUri</w:t>
            </w:r>
          </w:p>
        </w:tc>
        <w:tc>
          <w:tcPr>
            <w:tcW w:w="1771" w:type="dxa"/>
          </w:tcPr>
          <w:p w14:paraId="6E591CF2" w14:textId="7415690A"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6BB85284" w14:textId="5F74F55A" w:rsidR="000A037B" w:rsidRDefault="00FE3FF3" w:rsidP="00FE3FF3">
            <w:pPr>
              <w:cnfStyle w:val="000000100000" w:firstRow="0" w:lastRow="0" w:firstColumn="0" w:lastColumn="0" w:oddVBand="0" w:evenVBand="0" w:oddHBand="1" w:evenHBand="0" w:firstRowFirstColumn="0" w:firstRowLastColumn="0" w:lastRowFirstColumn="0" w:lastRowLastColumn="0"/>
            </w:pPr>
            <w:r>
              <w:t>Location/URI of a resource that can be used to retrieve previous versions of the template service’s document resources</w:t>
            </w:r>
          </w:p>
        </w:tc>
      </w:tr>
      <w:tr w:rsidR="000A037B" w14:paraId="4BCEC54E"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2958DCF0" w14:textId="1C3D7FEB" w:rsidR="000A037B" w:rsidRDefault="000A037B" w:rsidP="000A037B">
            <w:pPr>
              <w:pStyle w:val="Machinereadble"/>
              <w:rPr>
                <w:rStyle w:val="URLTemplate"/>
                <w:b w:val="0"/>
              </w:rPr>
            </w:pPr>
            <w:r>
              <w:rPr>
                <w:rStyle w:val="URLTemplate"/>
                <w:b w:val="0"/>
              </w:rPr>
              <w:t>renameUri</w:t>
            </w:r>
          </w:p>
        </w:tc>
        <w:tc>
          <w:tcPr>
            <w:tcW w:w="1771" w:type="dxa"/>
          </w:tcPr>
          <w:p w14:paraId="5120B588" w14:textId="746B9DA4"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6EE11425" w14:textId="223E7D48" w:rsidR="000A037B" w:rsidRDefault="00FE3FF3" w:rsidP="000A037B">
            <w:pPr>
              <w:cnfStyle w:val="000000000000" w:firstRow="0" w:lastRow="0" w:firstColumn="0" w:lastColumn="0" w:oddVBand="0" w:evenVBand="0" w:oddHBand="0" w:evenHBand="0" w:firstRowFirstColumn="0" w:firstRowLastColumn="0" w:lastRowFirstColumn="0" w:lastRowLastColumn="0"/>
            </w:pPr>
            <w:r>
              <w:t>Location/URI of a resource that can be used to change the name of the template service’s document resources</w:t>
            </w:r>
          </w:p>
        </w:tc>
      </w:tr>
      <w:tr w:rsidR="000A037B" w14:paraId="6AB5546A"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F9CD03B" w14:textId="7E611FEE" w:rsidR="000A037B" w:rsidRDefault="000A037B" w:rsidP="000A037B">
            <w:pPr>
              <w:pStyle w:val="Machinereadble"/>
              <w:rPr>
                <w:rStyle w:val="URLTemplate"/>
                <w:b w:val="0"/>
              </w:rPr>
            </w:pPr>
            <w:r>
              <w:rPr>
                <w:rStyle w:val="URLTemplate"/>
                <w:b w:val="0"/>
              </w:rPr>
              <w:t>uploadUri</w:t>
            </w:r>
          </w:p>
        </w:tc>
        <w:tc>
          <w:tcPr>
            <w:tcW w:w="1771" w:type="dxa"/>
          </w:tcPr>
          <w:p w14:paraId="4DED470B" w14:textId="5F8B83E7"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22CB4225" w14:textId="6322AAF0" w:rsidR="000A037B" w:rsidRDefault="00FE3FF3" w:rsidP="00FE3FF3">
            <w:pPr>
              <w:cnfStyle w:val="000000100000" w:firstRow="0" w:lastRow="0" w:firstColumn="0" w:lastColumn="0" w:oddVBand="0" w:evenVBand="0" w:oddHBand="1" w:evenHBand="0" w:firstRowFirstColumn="0" w:firstRowLastColumn="0" w:lastRowFirstColumn="0" w:lastRowLastColumn="0"/>
            </w:pPr>
            <w:r>
              <w:t>Location/URI of a generic endpoint that can be used to upload document resources</w:t>
            </w:r>
          </w:p>
        </w:tc>
      </w:tr>
      <w:tr w:rsidR="000A037B" w14:paraId="3F3D32A2"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5B70852F" w14:textId="6BBB7F4E" w:rsidR="000A037B" w:rsidRPr="00934740" w:rsidRDefault="000A037B" w:rsidP="000A037B">
            <w:pPr>
              <w:pStyle w:val="Machinereadble"/>
              <w:rPr>
                <w:rStyle w:val="URLTemplate"/>
                <w:b w:val="0"/>
              </w:rPr>
            </w:pPr>
            <w:r>
              <w:rPr>
                <w:rStyle w:val="URLTemplate"/>
                <w:b w:val="0"/>
              </w:rPr>
              <w:t>isDeleteable</w:t>
            </w:r>
          </w:p>
        </w:tc>
        <w:tc>
          <w:tcPr>
            <w:tcW w:w="1771" w:type="dxa"/>
          </w:tcPr>
          <w:p w14:paraId="06B2535D" w14:textId="69FE9BAA"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pPr>
            <w:r>
              <w:t>xs:boolean</w:t>
            </w:r>
          </w:p>
        </w:tc>
        <w:tc>
          <w:tcPr>
            <w:tcW w:w="6941" w:type="dxa"/>
          </w:tcPr>
          <w:p w14:paraId="0234D0DC" w14:textId="4839BE3B" w:rsidR="000A037B" w:rsidRPr="00B8009C" w:rsidRDefault="00B8009C" w:rsidP="00B8009C">
            <w:pPr>
              <w:cnfStyle w:val="000000000000" w:firstRow="0" w:lastRow="0" w:firstColumn="0" w:lastColumn="0" w:oddVBand="0" w:evenVBand="0" w:oddHBand="0" w:evenHBand="0" w:firstRowFirstColumn="0" w:firstRowLastColumn="0" w:lastRowFirstColumn="0" w:lastRowLastColumn="0"/>
              <w:rPr>
                <w:i/>
              </w:rPr>
            </w:pPr>
            <w:r>
              <w:t xml:space="preserve">Indicates if the resource pointed to by the link can be deleted. </w:t>
            </w:r>
          </w:p>
        </w:tc>
      </w:tr>
    </w:tbl>
    <w:p w14:paraId="3B10F5E8" w14:textId="657EAAF9" w:rsidR="001A6606" w:rsidRDefault="001A6606" w:rsidP="00A87465">
      <w:pPr>
        <w:spacing w:before="240"/>
        <w:rPr>
          <w:b/>
        </w:rPr>
      </w:pPr>
      <w:r>
        <w:rPr>
          <w:b/>
        </w:rPr>
        <w:t>Notes</w:t>
      </w:r>
    </w:p>
    <w:p w14:paraId="7BDCB7C9" w14:textId="404E38AF" w:rsidR="001A6606" w:rsidRPr="00B8009C" w:rsidRDefault="001A6606" w:rsidP="00594DAB">
      <w:pPr>
        <w:pStyle w:val="ListParagraph"/>
        <w:numPr>
          <w:ilvl w:val="0"/>
          <w:numId w:val="9"/>
        </w:numPr>
        <w:rPr>
          <w:b/>
        </w:rPr>
      </w:pPr>
      <w:r>
        <w:t>If the link is to a service, then the values for ‘name’ and ‘serviceName’ are identical.</w:t>
      </w:r>
    </w:p>
    <w:p w14:paraId="175A6ACF" w14:textId="4B71BAF8" w:rsidR="001A6606" w:rsidRDefault="00B8009C" w:rsidP="00962A47">
      <w:pPr>
        <w:pStyle w:val="ListParagraph"/>
        <w:numPr>
          <w:ilvl w:val="0"/>
          <w:numId w:val="9"/>
        </w:numPr>
        <w:rPr>
          <w:b/>
        </w:rPr>
      </w:pPr>
      <w:r w:rsidRPr="00B8009C">
        <w:t xml:space="preserve">Services </w:t>
      </w:r>
      <w:r>
        <w:t xml:space="preserve">that contain resources </w:t>
      </w:r>
      <w:r w:rsidR="00962A47">
        <w:t>cannot be deleted</w:t>
      </w:r>
    </w:p>
    <w:p w14:paraId="2F7B025C" w14:textId="7983F8DE" w:rsidR="00695128" w:rsidRDefault="00695128" w:rsidP="00695128">
      <w:pPr>
        <w:pStyle w:val="Heading3"/>
      </w:pPr>
      <w:bookmarkStart w:id="2" w:name="_Ref372281836"/>
      <w:r>
        <w:t>Parse Error</w:t>
      </w:r>
    </w:p>
    <w:p w14:paraId="7792FEA1" w14:textId="77777777" w:rsidR="00695128" w:rsidRDefault="00695128" w:rsidP="00695128">
      <w:pPr>
        <w:pStyle w:val="Heading3"/>
      </w:pPr>
      <w:r>
        <w:t>Rename Result</w:t>
      </w:r>
    </w:p>
    <w:p w14:paraId="2763A63D" w14:textId="77777777" w:rsidR="00695128" w:rsidRDefault="00695128" w:rsidP="00695128">
      <w:pPr>
        <w:pStyle w:val="Heading3"/>
      </w:pPr>
      <w:r>
        <w:t>Relationship (Rel)</w:t>
      </w:r>
    </w:p>
    <w:p w14:paraId="52DB8745" w14:textId="77777777" w:rsidR="00695128" w:rsidRDefault="00695128" w:rsidP="00695128">
      <w:pPr>
        <w:pStyle w:val="Heading3"/>
      </w:pPr>
      <w:r>
        <w:t>Resource History</w:t>
      </w:r>
    </w:p>
    <w:p w14:paraId="24B7C443" w14:textId="77777777" w:rsidR="00695128" w:rsidRDefault="00695128" w:rsidP="00695128">
      <w:pPr>
        <w:pStyle w:val="Heading3"/>
      </w:pPr>
      <w:r>
        <w:t>Resource List</w:t>
      </w:r>
    </w:p>
    <w:bookmarkEnd w:id="2"/>
    <w:p w14:paraId="4372343D" w14:textId="16541B70" w:rsidR="00EB431D" w:rsidRDefault="001A6606" w:rsidP="00EB431D">
      <w:r>
        <w:t xml:space="preserve">The relationship, or </w:t>
      </w:r>
      <w:r>
        <w:rPr>
          <w:i/>
        </w:rPr>
        <w:t>rel</w:t>
      </w:r>
      <w:r>
        <w:t xml:space="preserve"> describes the type of resources. </w:t>
      </w:r>
    </w:p>
    <w:p w14:paraId="0003CF47" w14:textId="0F7C5941" w:rsidR="00695128" w:rsidRDefault="00695128" w:rsidP="00695128">
      <w:pPr>
        <w:pStyle w:val="Heading3"/>
      </w:pPr>
      <w:bookmarkStart w:id="3" w:name="_Ref381015432"/>
      <w:r>
        <w:t>Service List</w:t>
      </w:r>
      <w:bookmarkEnd w:id="3"/>
    </w:p>
    <w:p w14:paraId="5DAEEDCC" w14:textId="18DEDB6E" w:rsidR="00695128" w:rsidRDefault="00695128" w:rsidP="00695128">
      <w:pPr>
        <w:pStyle w:val="Heading3"/>
      </w:pPr>
      <w:bookmarkStart w:id="4" w:name="_Ref373935802"/>
      <w:r>
        <w:t>Service Resources</w:t>
      </w:r>
      <w:bookmarkEnd w:id="4"/>
    </w:p>
    <w:p w14:paraId="15CD4F9D" w14:textId="58C301A2" w:rsidR="00695128" w:rsidRDefault="007D2C5F" w:rsidP="00695128">
      <w:pPr>
        <w:pStyle w:val="Heading3"/>
      </w:pPr>
      <w:r>
        <w:t>Template Generation</w:t>
      </w:r>
      <w:r w:rsidR="00695128">
        <w:t xml:space="preserve"> Error</w:t>
      </w:r>
    </w:p>
    <w:p w14:paraId="2F261E47" w14:textId="0C519754" w:rsidR="00BA5EED" w:rsidRPr="00A76AC5" w:rsidRDefault="00BA5EED" w:rsidP="00BA5EED">
      <w:pPr>
        <w:rPr>
          <w:i/>
        </w:rPr>
      </w:pPr>
      <w:r>
        <w:t xml:space="preserve">A </w:t>
      </w:r>
      <w:r w:rsidR="00A76AC5">
        <w:rPr>
          <w:i/>
        </w:rPr>
        <w:t>template generat</w:t>
      </w:r>
      <w:r w:rsidR="00BC181E">
        <w:rPr>
          <w:i/>
        </w:rPr>
        <w:t>ion</w:t>
      </w:r>
      <w:r w:rsidR="00A76AC5">
        <w:rPr>
          <w:i/>
        </w:rPr>
        <w:t xml:space="preserve"> error</w:t>
      </w:r>
      <w:r w:rsidR="00A76AC5">
        <w:t xml:space="preserve"> provides information that describes errors generated during the </w:t>
      </w:r>
      <w:r w:rsidR="00D10D5C">
        <w:t>processing pipline when COAT tries to execute an Apache Velocity template (</w:t>
      </w:r>
      <w:r w:rsidR="00F26E1E">
        <w:t>§</w:t>
      </w:r>
      <w:r w:rsidR="00D10D5C">
        <w:t>).</w:t>
      </w:r>
    </w:p>
    <w:p w14:paraId="6453B4D6" w14:textId="77777777" w:rsidR="00C15A84" w:rsidRDefault="00C15A84" w:rsidP="00C15A84">
      <w:pPr>
        <w:pStyle w:val="Heading1"/>
      </w:pPr>
      <w:r>
        <w:lastRenderedPageBreak/>
        <w:t>Resource</w:t>
      </w:r>
      <w:r w:rsidR="003415F6">
        <w:t>s</w:t>
      </w:r>
    </w:p>
    <w:p w14:paraId="06797032" w14:textId="77777777" w:rsidR="003415F6" w:rsidRDefault="00C15A84" w:rsidP="00594DAB">
      <w:pPr>
        <w:pStyle w:val="Heading2"/>
      </w:pPr>
      <w:r>
        <w:t>Documentation Convention</w:t>
      </w:r>
      <w:r w:rsidR="003415F6">
        <w:t>s</w:t>
      </w:r>
    </w:p>
    <w:p w14:paraId="5CB6F542" w14:textId="77777777" w:rsidR="00913B41" w:rsidRDefault="00913B41" w:rsidP="00913B41">
      <w:r>
        <w:t>Language shorthand (“rename” vs “renamer”)</w:t>
      </w:r>
    </w:p>
    <w:p w14:paraId="5FD7FEEF" w14:textId="57472A06" w:rsidR="00913B41" w:rsidRDefault="00EE0BED" w:rsidP="00913B41">
      <w:r>
        <w:t>Describe input parameters</w:t>
      </w:r>
    </w:p>
    <w:p w14:paraId="233C3197" w14:textId="4F6A6B76" w:rsidR="00EE0BED" w:rsidRDefault="00EE0BED" w:rsidP="00EE0BED">
      <w:pPr>
        <w:pStyle w:val="Notyetwritten"/>
      </w:pPr>
      <w:r>
        <w:tab/>
        <w:t>Path (url template)</w:t>
      </w:r>
    </w:p>
    <w:p w14:paraId="71CC8DD7" w14:textId="10EA2439" w:rsidR="00EE0BED" w:rsidRDefault="00EE0BED" w:rsidP="00EE0BED">
      <w:pPr>
        <w:pStyle w:val="Notyetwritten"/>
      </w:pPr>
      <w:r>
        <w:tab/>
        <w:t>Query (?rel=foo;)</w:t>
      </w:r>
    </w:p>
    <w:p w14:paraId="418E734D" w14:textId="184753D0" w:rsidR="00EE0BED" w:rsidRPr="00913B41" w:rsidRDefault="00EE0BED" w:rsidP="00EE0BED">
      <w:pPr>
        <w:pStyle w:val="Notyetwritten"/>
      </w:pPr>
      <w:r>
        <w:tab/>
        <w:t>Header (inside the HTTP header)</w:t>
      </w:r>
    </w:p>
    <w:p w14:paraId="4FB1F3CD" w14:textId="60D2738B" w:rsidR="00913B41" w:rsidRDefault="00913B41" w:rsidP="00913B41">
      <w:pPr>
        <w:pStyle w:val="Heading2"/>
      </w:pPr>
      <w:r>
        <w:t>Shared Functionality</w:t>
      </w:r>
    </w:p>
    <w:p w14:paraId="7E639371" w14:textId="77777777" w:rsidR="007D2C5F" w:rsidRDefault="007D2C5F" w:rsidP="008E671E">
      <w:pPr>
        <w:pStyle w:val="Notyetwritten"/>
        <w:numPr>
          <w:ilvl w:val="0"/>
          <w:numId w:val="17"/>
        </w:numPr>
      </w:pPr>
      <w:r>
        <w:t xml:space="preserve">Describe that encoding is preserved </w:t>
      </w:r>
    </w:p>
    <w:p w14:paraId="0949A8DC" w14:textId="033738F3" w:rsidR="00942AE3" w:rsidRDefault="007D2C5F" w:rsidP="008E671E">
      <w:pPr>
        <w:pStyle w:val="Notyetwritten"/>
        <w:numPr>
          <w:ilvl w:val="0"/>
          <w:numId w:val="17"/>
        </w:numPr>
      </w:pPr>
      <w:r>
        <w:t xml:space="preserve">Describe common </w:t>
      </w:r>
      <w:r w:rsidR="00CE6F04">
        <w:t>Output headers</w:t>
      </w:r>
    </w:p>
    <w:p w14:paraId="15F4D4C4" w14:textId="32567769" w:rsidR="00263C40" w:rsidRDefault="00263C40" w:rsidP="00263C40">
      <w:pPr>
        <w:pStyle w:val="Heading2"/>
      </w:pPr>
      <w:bookmarkStart w:id="5" w:name="_Ref381357246"/>
      <w:r>
        <w:t>Service &amp; Resource Names</w:t>
      </w:r>
      <w:bookmarkEnd w:id="5"/>
    </w:p>
    <w:p w14:paraId="68053306" w14:textId="5016A6FF" w:rsidR="00EF123F" w:rsidRDefault="00263C40" w:rsidP="00EF123F">
      <w:r>
        <w:t xml:space="preserve">Service and resource names must start </w:t>
      </w:r>
      <w:r w:rsidR="00EF123F">
        <w:t>with a letter, a digit, an underscore, a period, a left parenthesis or a right parenthesis. Each subsequent character must be a letter (“a-z”, “A-Z”), a digit (“0-9”), an underscore (“_”), a period (“.”), a left parenthesis (“(”), a right parenthesis (“)”), a hyphen (“-“), or a backslash (“\”).</w:t>
      </w:r>
    </w:p>
    <w:p w14:paraId="4DF1E590" w14:textId="19E24A97" w:rsidR="00263C40" w:rsidRPr="00263C40" w:rsidRDefault="005B15A1" w:rsidP="00263C40">
      <w:r>
        <w:t xml:space="preserve">The following are neither valid service names nor valid resource names: </w:t>
      </w:r>
      <w:r w:rsidR="004C34E6">
        <w:rPr>
          <w:i/>
        </w:rPr>
        <w:t>config, process, null, schema, test-connection, template, undefined, upload, version.</w:t>
      </w:r>
    </w:p>
    <w:p w14:paraId="6ADF645B" w14:textId="77777777" w:rsidR="003415F6" w:rsidRDefault="003415F6" w:rsidP="00594DAB">
      <w:pPr>
        <w:pStyle w:val="Heading2"/>
      </w:pPr>
      <w:r>
        <w:t>Services</w:t>
      </w:r>
    </w:p>
    <w:p w14:paraId="1FD8E14F" w14:textId="57BA7F68" w:rsidR="00FE3FF3" w:rsidRDefault="00FE3FF3" w:rsidP="00FE3FF3">
      <w:pPr>
        <w:pStyle w:val="Heading3"/>
      </w:pPr>
      <w:r>
        <w:t>General</w:t>
      </w:r>
      <w:r w:rsidR="00EF5A61">
        <w:t xml:space="preserve"> Operations</w:t>
      </w:r>
    </w:p>
    <w:p w14:paraId="111FAAEC" w14:textId="78FF5B0F" w:rsidR="00FE3FF3" w:rsidRDefault="00FE3FF3" w:rsidP="00DB3E04">
      <w:pPr>
        <w:pStyle w:val="Heading4"/>
        <w:pBdr>
          <w:top w:val="single" w:sz="2" w:space="1" w:color="5B9BD5" w:themeColor="accent1"/>
        </w:pBdr>
      </w:pPr>
      <w:r>
        <w:t>Version</w:t>
      </w:r>
    </w:p>
    <w:tbl>
      <w:tblPr>
        <w:tblStyle w:val="GridTable2-Accent1"/>
        <w:tblW w:w="9360" w:type="dxa"/>
        <w:tblLook w:val="0480" w:firstRow="0" w:lastRow="0" w:firstColumn="1" w:lastColumn="0" w:noHBand="0" w:noVBand="1"/>
      </w:tblPr>
      <w:tblGrid>
        <w:gridCol w:w="1871"/>
        <w:gridCol w:w="7489"/>
      </w:tblGrid>
      <w:tr w:rsidR="00FE3FF3" w14:paraId="2159DC2F"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6ECD8C2" w14:textId="77777777" w:rsidR="00FE3FF3" w:rsidRDefault="00FE3FF3" w:rsidP="0092156A">
            <w:pPr>
              <w:jc w:val="right"/>
            </w:pPr>
            <w:r>
              <w:t>Description</w:t>
            </w:r>
          </w:p>
        </w:tc>
        <w:tc>
          <w:tcPr>
            <w:tcW w:w="7488" w:type="dxa"/>
            <w:tcMar>
              <w:left w:w="216" w:type="dxa"/>
            </w:tcMar>
          </w:tcPr>
          <w:p w14:paraId="474446B8" w14:textId="33199D6D" w:rsidR="00FE3FF3" w:rsidRDefault="00FE3FF3" w:rsidP="006C3701">
            <w:pPr>
              <w:cnfStyle w:val="000000100000" w:firstRow="0" w:lastRow="0" w:firstColumn="0" w:lastColumn="0" w:oddVBand="0" w:evenVBand="0" w:oddHBand="1" w:evenHBand="0" w:firstRowFirstColumn="0" w:firstRowLastColumn="0" w:lastRowFirstColumn="0" w:lastRowLastColumn="0"/>
            </w:pPr>
            <w:r>
              <w:t xml:space="preserve">Get </w:t>
            </w:r>
            <w:r w:rsidR="006C3701">
              <w:t>the version COAT server</w:t>
            </w:r>
          </w:p>
        </w:tc>
      </w:tr>
      <w:tr w:rsidR="00FE3FF3" w14:paraId="63FA7D12" w14:textId="77777777" w:rsidTr="007E0E6A">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F60BAAA" w14:textId="77777777" w:rsidR="00FE3FF3" w:rsidRDefault="00FE3FF3" w:rsidP="0092156A">
            <w:pPr>
              <w:jc w:val="right"/>
            </w:pPr>
            <w:r>
              <w:t>URL Template</w:t>
            </w:r>
          </w:p>
        </w:tc>
        <w:tc>
          <w:tcPr>
            <w:tcW w:w="7488" w:type="dxa"/>
            <w:tcMar>
              <w:left w:w="216" w:type="dxa"/>
              <w:right w:w="115" w:type="dxa"/>
            </w:tcMar>
          </w:tcPr>
          <w:p w14:paraId="0CE5B918" w14:textId="77553C97" w:rsidR="00FE3FF3" w:rsidRDefault="00FE3FF3" w:rsidP="00594DAB">
            <w:pPr>
              <w:cnfStyle w:val="000000000000" w:firstRow="0" w:lastRow="0" w:firstColumn="0" w:lastColumn="0" w:oddVBand="0" w:evenVBand="0" w:oddHBand="0" w:evenHBand="0" w:firstRowFirstColumn="0" w:firstRowLastColumn="0" w:lastRowFirstColumn="0" w:lastRowLastColumn="0"/>
            </w:pPr>
            <w:r>
              <w:t>/version</w:t>
            </w:r>
          </w:p>
        </w:tc>
      </w:tr>
      <w:tr w:rsidR="00FE3FF3" w14:paraId="1DD1966D"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1B9D13F4" w14:textId="77777777" w:rsidR="00FE3FF3" w:rsidRDefault="00FE3FF3" w:rsidP="0092156A">
            <w:pPr>
              <w:jc w:val="right"/>
            </w:pPr>
            <w:r>
              <w:t>Verb</w:t>
            </w:r>
          </w:p>
        </w:tc>
        <w:tc>
          <w:tcPr>
            <w:tcW w:w="7488" w:type="dxa"/>
            <w:tcMar>
              <w:left w:w="216" w:type="dxa"/>
            </w:tcMar>
          </w:tcPr>
          <w:p w14:paraId="74132724" w14:textId="77777777" w:rsidR="00FE3FF3" w:rsidRDefault="00FE3FF3" w:rsidP="00594DAB">
            <w:pPr>
              <w:cnfStyle w:val="000000100000" w:firstRow="0" w:lastRow="0" w:firstColumn="0" w:lastColumn="0" w:oddVBand="0" w:evenVBand="0" w:oddHBand="1" w:evenHBand="0" w:firstRowFirstColumn="0" w:firstRowLastColumn="0" w:lastRowFirstColumn="0" w:lastRowLastColumn="0"/>
            </w:pPr>
            <w:r>
              <w:t>GET</w:t>
            </w:r>
          </w:p>
        </w:tc>
      </w:tr>
      <w:tr w:rsidR="00FE3FF3" w14:paraId="6C0D6786" w14:textId="77777777" w:rsidTr="007E0E6A">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C84A14D" w14:textId="571A7EDD" w:rsidR="00FE3FF3" w:rsidRDefault="009D079F" w:rsidP="0092156A">
            <w:pPr>
              <w:jc w:val="right"/>
            </w:pPr>
            <w:r>
              <w:t xml:space="preserve">Input </w:t>
            </w:r>
            <w:r w:rsidR="00FE3FF3">
              <w:t>Parameters</w:t>
            </w:r>
          </w:p>
        </w:tc>
        <w:tc>
          <w:tcPr>
            <w:tcW w:w="7488" w:type="dxa"/>
            <w:tcMar>
              <w:left w:w="216" w:type="dxa"/>
            </w:tcMar>
          </w:tcPr>
          <w:p w14:paraId="572CC84F" w14:textId="77777777" w:rsidR="00FE3FF3" w:rsidRDefault="00FE3FF3" w:rsidP="00594DAB">
            <w:pPr>
              <w:cnfStyle w:val="000000000000" w:firstRow="0" w:lastRow="0" w:firstColumn="0" w:lastColumn="0" w:oddVBand="0" w:evenVBand="0" w:oddHBand="0" w:evenHBand="0" w:firstRowFirstColumn="0" w:firstRowLastColumn="0" w:lastRowFirstColumn="0" w:lastRowLastColumn="0"/>
            </w:pPr>
            <w:r>
              <w:t>None</w:t>
            </w:r>
          </w:p>
        </w:tc>
      </w:tr>
      <w:tr w:rsidR="00FE3FF3" w14:paraId="64FE2E97"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59495DF0" w14:textId="77777777" w:rsidR="00FE3FF3" w:rsidRDefault="00FE3FF3" w:rsidP="0092156A">
            <w:pPr>
              <w:jc w:val="right"/>
            </w:pPr>
            <w:r>
              <w:t>Input Payload</w:t>
            </w:r>
          </w:p>
        </w:tc>
        <w:tc>
          <w:tcPr>
            <w:tcW w:w="7488" w:type="dxa"/>
            <w:tcMar>
              <w:left w:w="216" w:type="dxa"/>
            </w:tcMar>
          </w:tcPr>
          <w:p w14:paraId="6EA5AD81" w14:textId="77777777" w:rsidR="00FE3FF3" w:rsidRDefault="00FE3FF3" w:rsidP="00594DAB">
            <w:pPr>
              <w:cnfStyle w:val="000000100000" w:firstRow="0" w:lastRow="0" w:firstColumn="0" w:lastColumn="0" w:oddVBand="0" w:evenVBand="0" w:oddHBand="1" w:evenHBand="0" w:firstRowFirstColumn="0" w:firstRowLastColumn="0" w:lastRowFirstColumn="0" w:lastRowLastColumn="0"/>
            </w:pPr>
            <w:r>
              <w:t>None</w:t>
            </w:r>
          </w:p>
        </w:tc>
      </w:tr>
      <w:tr w:rsidR="009D079F" w14:paraId="13127882" w14:textId="77777777" w:rsidTr="007E0E6A">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57556E17" w14:textId="699A32F6" w:rsidR="009D079F" w:rsidRDefault="009D079F" w:rsidP="0092156A">
            <w:pPr>
              <w:jc w:val="right"/>
            </w:pPr>
            <w:r>
              <w:t>Output Parameters</w:t>
            </w:r>
          </w:p>
        </w:tc>
        <w:tc>
          <w:tcPr>
            <w:tcW w:w="7488" w:type="dxa"/>
            <w:tcMar>
              <w:left w:w="216" w:type="dxa"/>
            </w:tcMar>
          </w:tcPr>
          <w:p w14:paraId="036D4C3D" w14:textId="5BA1FAC1" w:rsidR="009D079F" w:rsidRDefault="009D079F" w:rsidP="00594DAB">
            <w:pPr>
              <w:cnfStyle w:val="000000000000" w:firstRow="0" w:lastRow="0" w:firstColumn="0" w:lastColumn="0" w:oddVBand="0" w:evenVBand="0" w:oddHBand="0" w:evenHBand="0" w:firstRowFirstColumn="0" w:firstRowLastColumn="0" w:lastRowFirstColumn="0" w:lastRowLastColumn="0"/>
            </w:pPr>
            <w:r>
              <w:t>None</w:t>
            </w:r>
          </w:p>
        </w:tc>
      </w:tr>
      <w:tr w:rsidR="006B20C5" w14:paraId="1AC76F23"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64E3319" w14:textId="77777777" w:rsidR="006B20C5" w:rsidRDefault="006B20C5" w:rsidP="0092156A">
            <w:pPr>
              <w:jc w:val="right"/>
            </w:pPr>
            <w:r>
              <w:t>Output Payload</w:t>
            </w:r>
          </w:p>
        </w:tc>
        <w:tc>
          <w:tcPr>
            <w:tcW w:w="7488" w:type="dxa"/>
            <w:tcMar>
              <w:left w:w="216" w:type="dxa"/>
            </w:tcMar>
          </w:tcPr>
          <w:p w14:paraId="010AEA34" w14:textId="48673372" w:rsidR="006B20C5" w:rsidRDefault="006B20C5" w:rsidP="006B20C5">
            <w:pPr>
              <w:cnfStyle w:val="000000100000" w:firstRow="0" w:lastRow="0" w:firstColumn="0" w:lastColumn="0" w:oddVBand="0" w:evenVBand="0" w:oddHBand="1" w:evenHBand="0" w:firstRowFirstColumn="0" w:firstRowLastColumn="0" w:lastRowFirstColumn="0" w:lastRowLastColumn="0"/>
            </w:pPr>
            <w:r>
              <w:t>Version number of COAT as raw text (i.e., not XML)</w:t>
            </w:r>
          </w:p>
        </w:tc>
      </w:tr>
      <w:tr w:rsidR="00116D47" w14:paraId="39E22816" w14:textId="77777777" w:rsidTr="00AB513C">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55F1F584" w14:textId="3428A13F" w:rsidR="00116D47" w:rsidRDefault="00116D47" w:rsidP="0092156A">
            <w:pPr>
              <w:jc w:val="right"/>
            </w:pPr>
            <w:r>
              <w:t>Output Status</w:t>
            </w:r>
          </w:p>
        </w:tc>
        <w:tc>
          <w:tcPr>
            <w:tcW w:w="7488" w:type="dxa"/>
            <w:tcMar>
              <w:left w:w="72" w:type="dxa"/>
              <w:right w:w="14" w:type="dxa"/>
            </w:tcMar>
          </w:tcPr>
          <w:tbl>
            <w:tblPr>
              <w:tblStyle w:val="GridTable2-Accent3"/>
              <w:tblW w:w="7357" w:type="dxa"/>
              <w:tblLook w:val="0420" w:firstRow="1" w:lastRow="0" w:firstColumn="0" w:lastColumn="0" w:noHBand="0" w:noVBand="1"/>
            </w:tblPr>
            <w:tblGrid>
              <w:gridCol w:w="646"/>
              <w:gridCol w:w="1806"/>
              <w:gridCol w:w="4905"/>
            </w:tblGrid>
            <w:tr w:rsidR="00AB513C" w14:paraId="3D00DBCA"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48E239A8" w14:textId="77777777" w:rsidR="00AB513C" w:rsidRPr="00241D71" w:rsidRDefault="00AB513C" w:rsidP="00AB513C">
                  <w:r>
                    <w:t>Code</w:t>
                  </w:r>
                </w:p>
              </w:tc>
              <w:tc>
                <w:tcPr>
                  <w:tcW w:w="1806" w:type="dxa"/>
                  <w:tcMar>
                    <w:left w:w="115" w:type="dxa"/>
                    <w:right w:w="115" w:type="dxa"/>
                  </w:tcMar>
                </w:tcPr>
                <w:p w14:paraId="29CAD08D" w14:textId="77777777" w:rsidR="00AB513C" w:rsidRPr="00241D71" w:rsidRDefault="00AB513C" w:rsidP="00AB513C">
                  <w:r>
                    <w:t>Status Text</w:t>
                  </w:r>
                </w:p>
              </w:tc>
              <w:tc>
                <w:tcPr>
                  <w:tcW w:w="4905" w:type="dxa"/>
                  <w:tcBorders>
                    <w:right w:val="single" w:sz="18" w:space="0" w:color="FFFFFF" w:themeColor="background1"/>
                  </w:tcBorders>
                  <w:tcMar>
                    <w:left w:w="115" w:type="dxa"/>
                    <w:right w:w="115" w:type="dxa"/>
                  </w:tcMar>
                </w:tcPr>
                <w:p w14:paraId="64AF87FD" w14:textId="77777777" w:rsidR="00AB513C" w:rsidRPr="00241D71" w:rsidRDefault="00AB513C" w:rsidP="00AB513C">
                  <w:r>
                    <w:t>Condition</w:t>
                  </w:r>
                </w:p>
              </w:tc>
            </w:tr>
            <w:tr w:rsidR="00AB513C" w14:paraId="7A7EBBA6"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64FC96EB" w14:textId="77777777" w:rsidR="00AB513C" w:rsidRDefault="00AB513C" w:rsidP="00AB513C">
                  <w:r>
                    <w:t>200</w:t>
                  </w:r>
                </w:p>
              </w:tc>
              <w:tc>
                <w:tcPr>
                  <w:tcW w:w="1806" w:type="dxa"/>
                  <w:tcMar>
                    <w:left w:w="115" w:type="dxa"/>
                    <w:right w:w="115" w:type="dxa"/>
                  </w:tcMar>
                </w:tcPr>
                <w:p w14:paraId="49369A99" w14:textId="77777777" w:rsidR="00AB513C" w:rsidRDefault="00AB513C" w:rsidP="00AB513C">
                  <w:r>
                    <w:t>OK</w:t>
                  </w:r>
                </w:p>
              </w:tc>
              <w:tc>
                <w:tcPr>
                  <w:tcW w:w="4905" w:type="dxa"/>
                  <w:tcBorders>
                    <w:right w:val="single" w:sz="18" w:space="0" w:color="FFFFFF" w:themeColor="background1"/>
                  </w:tcBorders>
                  <w:tcMar>
                    <w:left w:w="115" w:type="dxa"/>
                    <w:right w:w="115" w:type="dxa"/>
                  </w:tcMar>
                </w:tcPr>
                <w:p w14:paraId="4ED5C8A2" w14:textId="77777777" w:rsidR="00AB513C" w:rsidRDefault="00AB513C" w:rsidP="00AB513C">
                  <w:r>
                    <w:t>Success</w:t>
                  </w:r>
                </w:p>
              </w:tc>
            </w:tr>
            <w:tr w:rsidR="00AB513C" w14:paraId="29E5DBDE"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6AF1D679" w14:textId="77777777" w:rsidR="00AB513C" w:rsidRDefault="00AB513C" w:rsidP="00AB513C">
                  <w:r>
                    <w:t>500</w:t>
                  </w:r>
                </w:p>
              </w:tc>
              <w:tc>
                <w:tcPr>
                  <w:tcW w:w="1806" w:type="dxa"/>
                  <w:tcBorders>
                    <w:bottom w:val="single" w:sz="18" w:space="0" w:color="FFFFFF" w:themeColor="background1"/>
                  </w:tcBorders>
                  <w:tcMar>
                    <w:left w:w="115" w:type="dxa"/>
                    <w:right w:w="115" w:type="dxa"/>
                  </w:tcMar>
                </w:tcPr>
                <w:p w14:paraId="5ABDD3DF" w14:textId="77777777" w:rsidR="00AB513C" w:rsidRDefault="00AB513C" w:rsidP="00AB513C">
                  <w:r>
                    <w:t>Internal Server Error</w:t>
                  </w:r>
                </w:p>
              </w:tc>
              <w:tc>
                <w:tcPr>
                  <w:tcW w:w="4905" w:type="dxa"/>
                  <w:tcBorders>
                    <w:bottom w:val="single" w:sz="18" w:space="0" w:color="FFFFFF" w:themeColor="background1"/>
                    <w:right w:val="single" w:sz="18" w:space="0" w:color="FFFFFF" w:themeColor="background1"/>
                  </w:tcBorders>
                  <w:tcMar>
                    <w:left w:w="115" w:type="dxa"/>
                    <w:right w:w="115" w:type="dxa"/>
                  </w:tcMar>
                </w:tcPr>
                <w:p w14:paraId="3F75EBDA" w14:textId="77777777" w:rsidR="00AB513C" w:rsidRDefault="00AB513C" w:rsidP="00AB513C">
                  <w:r>
                    <w:t>Error</w:t>
                  </w:r>
                </w:p>
              </w:tc>
            </w:tr>
          </w:tbl>
          <w:p w14:paraId="3E64BE37" w14:textId="77777777" w:rsidR="00AB513C" w:rsidRDefault="00AB513C" w:rsidP="006B20C5">
            <w:pPr>
              <w:cnfStyle w:val="000000000000" w:firstRow="0" w:lastRow="0" w:firstColumn="0" w:lastColumn="0" w:oddVBand="0" w:evenVBand="0" w:oddHBand="0" w:evenHBand="0" w:firstRowFirstColumn="0" w:firstRowLastColumn="0" w:lastRowFirstColumn="0" w:lastRowLastColumn="0"/>
            </w:pPr>
          </w:p>
        </w:tc>
      </w:tr>
    </w:tbl>
    <w:p w14:paraId="16DDBDA8" w14:textId="463CD717" w:rsidR="00FA3D2E" w:rsidRDefault="007E0E6A" w:rsidP="00FE3FF3">
      <w:pPr>
        <w:rPr>
          <w:b/>
        </w:rPr>
      </w:pPr>
      <w:r>
        <w:rPr>
          <w:b/>
        </w:rPr>
        <w:t>Usage Notes</w:t>
      </w:r>
    </w:p>
    <w:p w14:paraId="4D84DAA9" w14:textId="4DD16E23" w:rsidR="0058756B" w:rsidRDefault="0058756B" w:rsidP="00DB3E04">
      <w:pPr>
        <w:pStyle w:val="Heading4"/>
        <w:pBdr>
          <w:top w:val="single" w:sz="2" w:space="1" w:color="5B9BD5" w:themeColor="accent1"/>
        </w:pBdr>
      </w:pPr>
      <w:r>
        <w:lastRenderedPageBreak/>
        <w:t>Test Connection</w:t>
      </w:r>
    </w:p>
    <w:tbl>
      <w:tblPr>
        <w:tblStyle w:val="GridTable2-Accent1"/>
        <w:tblW w:w="0" w:type="auto"/>
        <w:tblLook w:val="0480" w:firstRow="0" w:lastRow="0" w:firstColumn="1" w:lastColumn="0" w:noHBand="0" w:noVBand="1"/>
      </w:tblPr>
      <w:tblGrid>
        <w:gridCol w:w="1770"/>
        <w:gridCol w:w="7590"/>
      </w:tblGrid>
      <w:tr w:rsidR="0058756B" w14:paraId="278F1319"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2EBED02F" w14:textId="77777777" w:rsidR="0058756B" w:rsidRDefault="0058756B" w:rsidP="008E671E">
            <w:pPr>
              <w:jc w:val="right"/>
            </w:pPr>
            <w:r>
              <w:t>Description</w:t>
            </w:r>
          </w:p>
        </w:tc>
        <w:tc>
          <w:tcPr>
            <w:tcW w:w="7488" w:type="dxa"/>
            <w:tcMar>
              <w:left w:w="216" w:type="dxa"/>
              <w:right w:w="216" w:type="dxa"/>
            </w:tcMar>
          </w:tcPr>
          <w:p w14:paraId="5D0D6946" w14:textId="0045D889" w:rsidR="0058756B" w:rsidRPr="006911B4" w:rsidRDefault="0058756B" w:rsidP="006911B4">
            <w:pPr>
              <w:cnfStyle w:val="000000100000" w:firstRow="0" w:lastRow="0" w:firstColumn="0" w:lastColumn="0" w:oddVBand="0" w:evenVBand="0" w:oddHBand="1" w:evenHBand="0" w:firstRowFirstColumn="0" w:firstRowLastColumn="0" w:lastRowFirstColumn="0" w:lastRowLastColumn="0"/>
            </w:pPr>
            <w:r>
              <w:t>Test the a client connection to the COAT server</w:t>
            </w:r>
          </w:p>
        </w:tc>
      </w:tr>
      <w:tr w:rsidR="0058756B" w14:paraId="0A022451" w14:textId="77777777" w:rsidTr="007E0E6A">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36DC6519" w14:textId="77777777" w:rsidR="0058756B" w:rsidRDefault="0058756B" w:rsidP="008E671E">
            <w:pPr>
              <w:jc w:val="right"/>
            </w:pPr>
            <w:r>
              <w:t>URL Template</w:t>
            </w:r>
          </w:p>
        </w:tc>
        <w:tc>
          <w:tcPr>
            <w:tcW w:w="7488" w:type="dxa"/>
            <w:tcMar>
              <w:left w:w="216" w:type="dxa"/>
              <w:right w:w="216" w:type="dxa"/>
            </w:tcMar>
          </w:tcPr>
          <w:p w14:paraId="434BA49B" w14:textId="1290ABAE" w:rsidR="0058756B" w:rsidRPr="006911B4" w:rsidRDefault="0058756B" w:rsidP="006911B4">
            <w:pPr>
              <w:cnfStyle w:val="000000000000" w:firstRow="0" w:lastRow="0" w:firstColumn="0" w:lastColumn="0" w:oddVBand="0" w:evenVBand="0" w:oddHBand="0" w:evenHBand="0" w:firstRowFirstColumn="0" w:firstRowLastColumn="0" w:lastRowFirstColumn="0" w:lastRowLastColumn="0"/>
            </w:pPr>
            <w:r>
              <w:t>/test-connection</w:t>
            </w:r>
          </w:p>
        </w:tc>
      </w:tr>
      <w:tr w:rsidR="0058756B" w14:paraId="34D621FC"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F37F29F" w14:textId="77777777" w:rsidR="0058756B" w:rsidRDefault="0058756B" w:rsidP="008E671E">
            <w:pPr>
              <w:jc w:val="right"/>
            </w:pPr>
            <w:r>
              <w:t>Verb</w:t>
            </w:r>
          </w:p>
        </w:tc>
        <w:tc>
          <w:tcPr>
            <w:tcW w:w="7488" w:type="dxa"/>
            <w:tcMar>
              <w:left w:w="216" w:type="dxa"/>
              <w:right w:w="216" w:type="dxa"/>
            </w:tcMar>
          </w:tcPr>
          <w:p w14:paraId="0DD07C80" w14:textId="5316F69F" w:rsidR="0058756B" w:rsidRPr="006911B4" w:rsidRDefault="0058756B" w:rsidP="006911B4">
            <w:pPr>
              <w:cnfStyle w:val="000000100000" w:firstRow="0" w:lastRow="0" w:firstColumn="0" w:lastColumn="0" w:oddVBand="0" w:evenVBand="0" w:oddHBand="1" w:evenHBand="0" w:firstRowFirstColumn="0" w:firstRowLastColumn="0" w:lastRowFirstColumn="0" w:lastRowLastColumn="0"/>
            </w:pPr>
            <w:r>
              <w:t>GET, POST, or DELETE</w:t>
            </w:r>
          </w:p>
        </w:tc>
      </w:tr>
      <w:tr w:rsidR="0058756B" w14:paraId="75C8FC38" w14:textId="77777777" w:rsidTr="007E0E6A">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15E28F00" w14:textId="77777777" w:rsidR="0058756B" w:rsidRDefault="0058756B" w:rsidP="008E671E">
            <w:pPr>
              <w:jc w:val="right"/>
            </w:pPr>
            <w:r>
              <w:t>Input Parameters</w:t>
            </w:r>
          </w:p>
        </w:tc>
        <w:tc>
          <w:tcPr>
            <w:tcW w:w="7488" w:type="dxa"/>
            <w:tcMar>
              <w:left w:w="216" w:type="dxa"/>
              <w:right w:w="216" w:type="dxa"/>
            </w:tcMar>
          </w:tcPr>
          <w:p w14:paraId="298794FD" w14:textId="330013C0" w:rsidR="0058756B" w:rsidRPr="006911B4" w:rsidRDefault="0058756B" w:rsidP="006911B4">
            <w:pPr>
              <w:cnfStyle w:val="000000000000" w:firstRow="0" w:lastRow="0" w:firstColumn="0" w:lastColumn="0" w:oddVBand="0" w:evenVBand="0" w:oddHBand="0" w:evenHBand="0" w:firstRowFirstColumn="0" w:firstRowLastColumn="0" w:lastRowFirstColumn="0" w:lastRowLastColumn="0"/>
            </w:pPr>
            <w:r>
              <w:t>None</w:t>
            </w:r>
          </w:p>
        </w:tc>
      </w:tr>
      <w:tr w:rsidR="0058756B" w14:paraId="1F17DCE1"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3A80F8B7" w14:textId="77777777" w:rsidR="0058756B" w:rsidRDefault="0058756B" w:rsidP="008E671E">
            <w:pPr>
              <w:jc w:val="right"/>
            </w:pPr>
            <w:r>
              <w:t>Input Payload</w:t>
            </w:r>
          </w:p>
        </w:tc>
        <w:tc>
          <w:tcPr>
            <w:tcW w:w="7488" w:type="dxa"/>
            <w:tcMar>
              <w:left w:w="216" w:type="dxa"/>
              <w:right w:w="216" w:type="dxa"/>
            </w:tcMar>
          </w:tcPr>
          <w:p w14:paraId="00D24E70" w14:textId="77777777" w:rsidR="0058756B" w:rsidRDefault="0058756B" w:rsidP="008E671E">
            <w:pPr>
              <w:cnfStyle w:val="000000100000" w:firstRow="0" w:lastRow="0" w:firstColumn="0" w:lastColumn="0" w:oddVBand="0" w:evenVBand="0" w:oddHBand="1" w:evenHBand="0" w:firstRowFirstColumn="0" w:firstRowLastColumn="0" w:lastRowFirstColumn="0" w:lastRowLastColumn="0"/>
            </w:pPr>
            <w:r>
              <w:t>None</w:t>
            </w:r>
          </w:p>
        </w:tc>
      </w:tr>
      <w:tr w:rsidR="0058756B" w14:paraId="17CD2F9B" w14:textId="77777777" w:rsidTr="007E0E6A">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7181746F" w14:textId="77777777" w:rsidR="0058756B" w:rsidRDefault="0058756B" w:rsidP="008E671E">
            <w:pPr>
              <w:jc w:val="right"/>
            </w:pPr>
            <w:r>
              <w:t>Output Parameters</w:t>
            </w:r>
          </w:p>
        </w:tc>
        <w:tc>
          <w:tcPr>
            <w:tcW w:w="7488" w:type="dxa"/>
            <w:tcMar>
              <w:left w:w="216" w:type="dxa"/>
              <w:right w:w="216" w:type="dxa"/>
            </w:tcMar>
          </w:tcPr>
          <w:p w14:paraId="0E5CC3B8" w14:textId="77777777" w:rsidR="0058756B" w:rsidRDefault="0058756B" w:rsidP="008E671E">
            <w:pPr>
              <w:cnfStyle w:val="000000000000" w:firstRow="0" w:lastRow="0" w:firstColumn="0" w:lastColumn="0" w:oddVBand="0" w:evenVBand="0" w:oddHBand="0" w:evenHBand="0" w:firstRowFirstColumn="0" w:firstRowLastColumn="0" w:lastRowFirstColumn="0" w:lastRowLastColumn="0"/>
            </w:pPr>
            <w:r>
              <w:t>None</w:t>
            </w:r>
          </w:p>
        </w:tc>
      </w:tr>
      <w:tr w:rsidR="0058756B" w14:paraId="33694FAE"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35A804E8" w14:textId="77777777" w:rsidR="0058756B" w:rsidRDefault="0058756B" w:rsidP="008E671E">
            <w:pPr>
              <w:jc w:val="right"/>
            </w:pPr>
            <w:r>
              <w:t>Output Payload</w:t>
            </w:r>
          </w:p>
        </w:tc>
        <w:tc>
          <w:tcPr>
            <w:tcW w:w="7488" w:type="dxa"/>
            <w:tcMar>
              <w:left w:w="216" w:type="dxa"/>
              <w:right w:w="216" w:type="dxa"/>
            </w:tcMar>
          </w:tcPr>
          <w:p w14:paraId="09D10995" w14:textId="3161ED29" w:rsidR="0058756B" w:rsidRDefault="008146D5" w:rsidP="0058756B">
            <w:pPr>
              <w:cnfStyle w:val="000000100000" w:firstRow="0" w:lastRow="0" w:firstColumn="0" w:lastColumn="0" w:oddVBand="0" w:evenVBand="0" w:oddHBand="1" w:evenHBand="0" w:firstRowFirstColumn="0" w:firstRowLastColumn="0" w:lastRowFirstColumn="0" w:lastRowLastColumn="0"/>
            </w:pPr>
            <w:r>
              <w:t>Version number of COAT as raw text (i.e., not XML)</w:t>
            </w:r>
          </w:p>
        </w:tc>
      </w:tr>
      <w:tr w:rsidR="00C13477" w14:paraId="6C410473" w14:textId="77777777" w:rsidTr="00AB513C">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60974D04" w14:textId="18719B28" w:rsidR="00C13477" w:rsidRDefault="00C13477" w:rsidP="008E671E">
            <w:pPr>
              <w:jc w:val="right"/>
            </w:pPr>
            <w:r>
              <w:t>Output Status</w:t>
            </w:r>
          </w:p>
        </w:tc>
        <w:tc>
          <w:tcPr>
            <w:tcW w:w="7488" w:type="dxa"/>
            <w:tcMar>
              <w:left w:w="72" w:type="dxa"/>
              <w:right w:w="115" w:type="dxa"/>
            </w:tcMar>
          </w:tcPr>
          <w:tbl>
            <w:tblPr>
              <w:tblStyle w:val="GridTable2-Accent3"/>
              <w:tblW w:w="7357" w:type="dxa"/>
              <w:tblLook w:val="0420" w:firstRow="1" w:lastRow="0" w:firstColumn="0" w:lastColumn="0" w:noHBand="0" w:noVBand="1"/>
            </w:tblPr>
            <w:tblGrid>
              <w:gridCol w:w="646"/>
              <w:gridCol w:w="1833"/>
              <w:gridCol w:w="4878"/>
            </w:tblGrid>
            <w:tr w:rsidR="00AB513C" w14:paraId="6E86A55E"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8C67BE4" w14:textId="77777777" w:rsidR="00AB513C" w:rsidRPr="00241D71" w:rsidRDefault="00AB513C" w:rsidP="00AB513C">
                  <w:r>
                    <w:t>Code</w:t>
                  </w:r>
                </w:p>
              </w:tc>
              <w:tc>
                <w:tcPr>
                  <w:tcW w:w="1833" w:type="dxa"/>
                  <w:tcMar>
                    <w:left w:w="115" w:type="dxa"/>
                    <w:right w:w="115" w:type="dxa"/>
                  </w:tcMar>
                </w:tcPr>
                <w:p w14:paraId="618B9818" w14:textId="77777777" w:rsidR="00AB513C" w:rsidRPr="00241D71" w:rsidRDefault="00AB513C" w:rsidP="00AB513C">
                  <w:r>
                    <w:t>Status Text</w:t>
                  </w:r>
                </w:p>
              </w:tc>
              <w:tc>
                <w:tcPr>
                  <w:tcW w:w="4878" w:type="dxa"/>
                  <w:tcBorders>
                    <w:right w:val="single" w:sz="18" w:space="0" w:color="FFFFFF" w:themeColor="background1"/>
                  </w:tcBorders>
                  <w:tcMar>
                    <w:left w:w="115" w:type="dxa"/>
                    <w:right w:w="115" w:type="dxa"/>
                  </w:tcMar>
                </w:tcPr>
                <w:p w14:paraId="4356A863" w14:textId="77777777" w:rsidR="00AB513C" w:rsidRPr="00241D71" w:rsidRDefault="00AB513C" w:rsidP="00AB513C">
                  <w:r>
                    <w:t>Condition</w:t>
                  </w:r>
                </w:p>
              </w:tc>
            </w:tr>
            <w:tr w:rsidR="00AB513C" w14:paraId="62754B1A"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3E830B53" w14:textId="77777777" w:rsidR="00AB513C" w:rsidRDefault="00AB513C" w:rsidP="00AB513C">
                  <w:r>
                    <w:t>200</w:t>
                  </w:r>
                </w:p>
              </w:tc>
              <w:tc>
                <w:tcPr>
                  <w:tcW w:w="1833" w:type="dxa"/>
                  <w:tcMar>
                    <w:left w:w="115" w:type="dxa"/>
                    <w:right w:w="115" w:type="dxa"/>
                  </w:tcMar>
                </w:tcPr>
                <w:p w14:paraId="44563283" w14:textId="77777777" w:rsidR="00AB513C" w:rsidRDefault="00AB513C" w:rsidP="00AB513C">
                  <w:r>
                    <w:t>OK</w:t>
                  </w:r>
                </w:p>
              </w:tc>
              <w:tc>
                <w:tcPr>
                  <w:tcW w:w="4878" w:type="dxa"/>
                  <w:tcBorders>
                    <w:right w:val="single" w:sz="18" w:space="0" w:color="FFFFFF" w:themeColor="background1"/>
                  </w:tcBorders>
                  <w:tcMar>
                    <w:left w:w="115" w:type="dxa"/>
                    <w:right w:w="115" w:type="dxa"/>
                  </w:tcMar>
                </w:tcPr>
                <w:p w14:paraId="39DCB0BE" w14:textId="77777777" w:rsidR="00AB513C" w:rsidRDefault="00AB513C" w:rsidP="00AB513C">
                  <w:r>
                    <w:t>Success</w:t>
                  </w:r>
                </w:p>
              </w:tc>
            </w:tr>
            <w:tr w:rsidR="00AB513C" w14:paraId="0B335AB7"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48CF1BBB" w14:textId="77777777" w:rsidR="00AB513C" w:rsidRDefault="00AB513C" w:rsidP="00AB513C">
                  <w:r>
                    <w:t>500</w:t>
                  </w:r>
                </w:p>
              </w:tc>
              <w:tc>
                <w:tcPr>
                  <w:tcW w:w="1833" w:type="dxa"/>
                  <w:tcBorders>
                    <w:bottom w:val="single" w:sz="18" w:space="0" w:color="FFFFFF" w:themeColor="background1"/>
                  </w:tcBorders>
                  <w:tcMar>
                    <w:left w:w="115" w:type="dxa"/>
                    <w:right w:w="115" w:type="dxa"/>
                  </w:tcMar>
                </w:tcPr>
                <w:p w14:paraId="4C67B55E" w14:textId="77777777" w:rsidR="00AB513C" w:rsidRDefault="00AB513C" w:rsidP="00AB513C">
                  <w:r>
                    <w:t>Internal Server Error</w:t>
                  </w:r>
                </w:p>
              </w:tc>
              <w:tc>
                <w:tcPr>
                  <w:tcW w:w="4878" w:type="dxa"/>
                  <w:tcBorders>
                    <w:bottom w:val="single" w:sz="18" w:space="0" w:color="FFFFFF" w:themeColor="background1"/>
                    <w:right w:val="single" w:sz="18" w:space="0" w:color="FFFFFF" w:themeColor="background1"/>
                  </w:tcBorders>
                  <w:tcMar>
                    <w:left w:w="115" w:type="dxa"/>
                    <w:right w:w="115" w:type="dxa"/>
                  </w:tcMar>
                </w:tcPr>
                <w:p w14:paraId="41A5A839" w14:textId="77777777" w:rsidR="00AB513C" w:rsidRDefault="00AB513C" w:rsidP="00AB513C">
                  <w:r>
                    <w:t>Error</w:t>
                  </w:r>
                </w:p>
              </w:tc>
            </w:tr>
          </w:tbl>
          <w:p w14:paraId="2772700A" w14:textId="77777777" w:rsidR="00AB513C" w:rsidRDefault="00AB513C" w:rsidP="0058756B">
            <w:pPr>
              <w:cnfStyle w:val="000000000000" w:firstRow="0" w:lastRow="0" w:firstColumn="0" w:lastColumn="0" w:oddVBand="0" w:evenVBand="0" w:oddHBand="0" w:evenHBand="0" w:firstRowFirstColumn="0" w:firstRowLastColumn="0" w:lastRowFirstColumn="0" w:lastRowLastColumn="0"/>
            </w:pPr>
          </w:p>
        </w:tc>
      </w:tr>
    </w:tbl>
    <w:p w14:paraId="479229B3" w14:textId="4D569324" w:rsidR="0058756B" w:rsidRPr="0058756B" w:rsidRDefault="0058756B" w:rsidP="00257082">
      <w:pPr>
        <w:spacing w:before="120"/>
        <w:rPr>
          <w:b/>
        </w:rPr>
      </w:pPr>
      <w:r>
        <w:rPr>
          <w:b/>
        </w:rPr>
        <w:t>Usage Notes</w:t>
      </w:r>
    </w:p>
    <w:p w14:paraId="7D345829" w14:textId="4D2777AD" w:rsidR="0058756B" w:rsidRDefault="008146D5" w:rsidP="0058756B">
      <w:r>
        <w:t xml:space="preserve">This resource </w:t>
      </w:r>
      <w:r w:rsidR="0058756B">
        <w:t xml:space="preserve">is </w:t>
      </w:r>
      <w:r>
        <w:t xml:space="preserve">intended for </w:t>
      </w:r>
      <w:r w:rsidR="0058756B">
        <w:t>client</w:t>
      </w:r>
      <w:r>
        <w:t xml:space="preserve">s </w:t>
      </w:r>
      <w:r w:rsidR="0058756B">
        <w:t xml:space="preserve">to determine if they are able to connect to COAT using a GET, POST, or DELETE. Depending on the constraints placed up a client (such as a web browser that implements </w:t>
      </w:r>
      <w:r w:rsidR="00E86CF9">
        <w:t>[CORS]</w:t>
      </w:r>
      <w:r w:rsidR="0058756B">
        <w:t>), not every HTTP verb leveraged by COAT will be accessible to that client. This resource can be used to by a client for systematic testing.</w:t>
      </w:r>
    </w:p>
    <w:p w14:paraId="38EE94D1" w14:textId="07D7FF27" w:rsidR="008146D5" w:rsidRPr="008146D5" w:rsidRDefault="008146D5" w:rsidP="0058756B">
      <w:r>
        <w:t xml:space="preserve">The </w:t>
      </w:r>
      <w:r>
        <w:rPr>
          <w:i/>
        </w:rPr>
        <w:t xml:space="preserve">test-connection </w:t>
      </w:r>
      <w:r>
        <w:t xml:space="preserve">resource returns the same information as </w:t>
      </w:r>
      <w:r>
        <w:rPr>
          <w:i/>
        </w:rPr>
        <w:t>version</w:t>
      </w:r>
      <w:r>
        <w:t xml:space="preserve">. However, clients should use </w:t>
      </w:r>
      <w:r>
        <w:rPr>
          <w:i/>
        </w:rPr>
        <w:t xml:space="preserve">version </w:t>
      </w:r>
      <w:r>
        <w:t xml:space="preserve">for version information; not </w:t>
      </w:r>
      <w:r>
        <w:rPr>
          <w:i/>
        </w:rPr>
        <w:t>test-connection</w:t>
      </w:r>
      <w:r>
        <w:t>.</w:t>
      </w:r>
      <w:r w:rsidR="00A471EA">
        <w:t xml:space="preserve"> </w:t>
      </w:r>
    </w:p>
    <w:p w14:paraId="5672623A" w14:textId="3DF1436C" w:rsidR="003415F6" w:rsidRDefault="003415F6" w:rsidP="00897661">
      <w:pPr>
        <w:pStyle w:val="Heading3"/>
        <w:pBdr>
          <w:top w:val="single" w:sz="2" w:space="1" w:color="5B9BD5" w:themeColor="accent1"/>
        </w:pBdr>
      </w:pPr>
      <w:r>
        <w:t>Service Lis</w:t>
      </w:r>
      <w:r w:rsidR="007739B8">
        <w:t>t</w:t>
      </w:r>
    </w:p>
    <w:tbl>
      <w:tblPr>
        <w:tblStyle w:val="GridTable2-Accent1"/>
        <w:tblW w:w="9882" w:type="dxa"/>
        <w:tblLook w:val="0480" w:firstRow="0" w:lastRow="0" w:firstColumn="1" w:lastColumn="0" w:noHBand="0" w:noVBand="1"/>
      </w:tblPr>
      <w:tblGrid>
        <w:gridCol w:w="1829"/>
        <w:gridCol w:w="8053"/>
      </w:tblGrid>
      <w:tr w:rsidR="007E0E6A" w14:paraId="28439C01"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D2F29A0" w14:textId="77777777" w:rsidR="008856DF" w:rsidRDefault="008856DF" w:rsidP="008856DF">
            <w:pPr>
              <w:jc w:val="right"/>
            </w:pPr>
            <w:r>
              <w:t>Description</w:t>
            </w:r>
          </w:p>
        </w:tc>
        <w:tc>
          <w:tcPr>
            <w:tcW w:w="8053" w:type="dxa"/>
            <w:tcMar>
              <w:left w:w="216" w:type="dxa"/>
              <w:right w:w="0" w:type="dxa"/>
            </w:tcMar>
          </w:tcPr>
          <w:p w14:paraId="155CE82C" w14:textId="0D101A72" w:rsidR="008856DF" w:rsidRDefault="00A87465" w:rsidP="00A87465">
            <w:pPr>
              <w:cnfStyle w:val="000000100000" w:firstRow="0" w:lastRow="0" w:firstColumn="0" w:lastColumn="0" w:oddVBand="0" w:evenVBand="0" w:oddHBand="1" w:evenHBand="0" w:firstRowFirstColumn="0" w:firstRowLastColumn="0" w:lastRowFirstColumn="0" w:lastRowLastColumn="0"/>
            </w:pPr>
            <w:r>
              <w:t>Get a list of all the available template services</w:t>
            </w:r>
          </w:p>
        </w:tc>
      </w:tr>
      <w:tr w:rsidR="00AB513C" w14:paraId="74F10404"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44C498CC" w14:textId="77777777" w:rsidR="008856DF" w:rsidRDefault="008856DF" w:rsidP="008856DF">
            <w:pPr>
              <w:jc w:val="right"/>
            </w:pPr>
            <w:r>
              <w:t>URL Template</w:t>
            </w:r>
          </w:p>
        </w:tc>
        <w:tc>
          <w:tcPr>
            <w:tcW w:w="8053" w:type="dxa"/>
            <w:tcMar>
              <w:left w:w="216" w:type="dxa"/>
            </w:tcMar>
          </w:tcPr>
          <w:p w14:paraId="45269A0F" w14:textId="77777777" w:rsidR="008856DF" w:rsidRDefault="008856DF" w:rsidP="008856DF">
            <w:pPr>
              <w:cnfStyle w:val="000000000000" w:firstRow="0" w:lastRow="0" w:firstColumn="0" w:lastColumn="0" w:oddVBand="0" w:evenVBand="0" w:oddHBand="0" w:evenHBand="0" w:firstRowFirstColumn="0" w:firstRowLastColumn="0" w:lastRowFirstColumn="0" w:lastRowLastColumn="0"/>
            </w:pPr>
            <w:r>
              <w:t>/</w:t>
            </w:r>
          </w:p>
        </w:tc>
      </w:tr>
      <w:tr w:rsidR="00AB513C" w14:paraId="75CAC03F"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5D341419" w14:textId="77777777" w:rsidR="008856DF" w:rsidRDefault="008856DF" w:rsidP="008856DF">
            <w:pPr>
              <w:jc w:val="right"/>
            </w:pPr>
            <w:r>
              <w:t>Verb</w:t>
            </w:r>
          </w:p>
        </w:tc>
        <w:tc>
          <w:tcPr>
            <w:tcW w:w="8053" w:type="dxa"/>
            <w:tcMar>
              <w:left w:w="216" w:type="dxa"/>
            </w:tcMar>
          </w:tcPr>
          <w:p w14:paraId="31F3ECA8" w14:textId="77777777" w:rsidR="008856DF" w:rsidRDefault="008856DF" w:rsidP="008856DF">
            <w:pPr>
              <w:cnfStyle w:val="000000100000" w:firstRow="0" w:lastRow="0" w:firstColumn="0" w:lastColumn="0" w:oddVBand="0" w:evenVBand="0" w:oddHBand="1" w:evenHBand="0" w:firstRowFirstColumn="0" w:firstRowLastColumn="0" w:lastRowFirstColumn="0" w:lastRowLastColumn="0"/>
            </w:pPr>
            <w:r>
              <w:t>GET</w:t>
            </w:r>
          </w:p>
        </w:tc>
      </w:tr>
      <w:tr w:rsidR="00AB513C" w14:paraId="29C22ACE"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E3E1B35" w14:textId="2B2C5EF8" w:rsidR="008856DF" w:rsidRDefault="006C3701" w:rsidP="008856DF">
            <w:pPr>
              <w:jc w:val="right"/>
            </w:pPr>
            <w:r>
              <w:t xml:space="preserve">Input </w:t>
            </w:r>
            <w:r w:rsidR="000D3FA0">
              <w:t>Parameters</w:t>
            </w:r>
          </w:p>
        </w:tc>
        <w:tc>
          <w:tcPr>
            <w:tcW w:w="8053" w:type="dxa"/>
            <w:tcMar>
              <w:left w:w="216" w:type="dxa"/>
            </w:tcMar>
          </w:tcPr>
          <w:p w14:paraId="2FA6B6DE" w14:textId="21C8C03C" w:rsidR="008856DF" w:rsidRDefault="00942AE3" w:rsidP="008856DF">
            <w:pPr>
              <w:cnfStyle w:val="000000000000" w:firstRow="0" w:lastRow="0" w:firstColumn="0" w:lastColumn="0" w:oddVBand="0" w:evenVBand="0" w:oddHBand="0" w:evenHBand="0" w:firstRowFirstColumn="0" w:firstRowLastColumn="0" w:lastRowFirstColumn="0" w:lastRowLastColumn="0"/>
            </w:pPr>
            <w:r>
              <w:t>None</w:t>
            </w:r>
          </w:p>
        </w:tc>
      </w:tr>
      <w:tr w:rsidR="007E0E6A" w14:paraId="30FD0CBF"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CE58DB6" w14:textId="39E38045" w:rsidR="0095252D" w:rsidRDefault="0095252D" w:rsidP="008856DF">
            <w:pPr>
              <w:jc w:val="right"/>
            </w:pPr>
            <w:r>
              <w:t>Input Payload</w:t>
            </w:r>
          </w:p>
        </w:tc>
        <w:tc>
          <w:tcPr>
            <w:tcW w:w="8053" w:type="dxa"/>
            <w:tcMar>
              <w:left w:w="216" w:type="dxa"/>
              <w:right w:w="0" w:type="dxa"/>
            </w:tcMar>
          </w:tcPr>
          <w:p w14:paraId="0D7A8997" w14:textId="6CF31C13" w:rsidR="0095252D" w:rsidRDefault="00942AE3" w:rsidP="008856DF">
            <w:pPr>
              <w:cnfStyle w:val="000000100000" w:firstRow="0" w:lastRow="0" w:firstColumn="0" w:lastColumn="0" w:oddVBand="0" w:evenVBand="0" w:oddHBand="1" w:evenHBand="0" w:firstRowFirstColumn="0" w:firstRowLastColumn="0" w:lastRowFirstColumn="0" w:lastRowLastColumn="0"/>
            </w:pPr>
            <w:r>
              <w:t>None</w:t>
            </w:r>
          </w:p>
        </w:tc>
      </w:tr>
      <w:tr w:rsidR="00AB513C" w14:paraId="3AE44905"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3295288F" w14:textId="3C07CF0F" w:rsidR="00FA33E6" w:rsidRDefault="006C3701" w:rsidP="006C3701">
            <w:pPr>
              <w:jc w:val="right"/>
            </w:pPr>
            <w:r>
              <w:t>Output Parameters</w:t>
            </w:r>
          </w:p>
        </w:tc>
        <w:tc>
          <w:tcPr>
            <w:tcW w:w="8053" w:type="dxa"/>
            <w:tcMar>
              <w:left w:w="216" w:type="dxa"/>
            </w:tcMar>
          </w:tcPr>
          <w:p w14:paraId="1F41D064" w14:textId="35E6FC1B" w:rsidR="00FA33E6" w:rsidRDefault="006C3701" w:rsidP="008856DF">
            <w:pPr>
              <w:cnfStyle w:val="000000000000" w:firstRow="0" w:lastRow="0" w:firstColumn="0" w:lastColumn="0" w:oddVBand="0" w:evenVBand="0" w:oddHBand="0" w:evenHBand="0" w:firstRowFirstColumn="0" w:firstRowLastColumn="0" w:lastRowFirstColumn="0" w:lastRowLastColumn="0"/>
            </w:pPr>
            <w:r>
              <w:t>None</w:t>
            </w:r>
          </w:p>
        </w:tc>
      </w:tr>
      <w:tr w:rsidR="00AB513C" w14:paraId="643D127A"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13FAFDED" w14:textId="5620F387" w:rsidR="006C3701" w:rsidRDefault="006C3701" w:rsidP="006C3701">
            <w:pPr>
              <w:jc w:val="right"/>
            </w:pPr>
            <w:r>
              <w:t>Output Payload</w:t>
            </w:r>
          </w:p>
        </w:tc>
        <w:tc>
          <w:tcPr>
            <w:tcW w:w="8053" w:type="dxa"/>
            <w:tcMar>
              <w:left w:w="216" w:type="dxa"/>
            </w:tcMar>
          </w:tcPr>
          <w:p w14:paraId="1EEC2466" w14:textId="446BD7FA" w:rsidR="006C3701" w:rsidRDefault="006C3701" w:rsidP="006C3701">
            <w:pPr>
              <w:cnfStyle w:val="000000100000" w:firstRow="0" w:lastRow="0" w:firstColumn="0" w:lastColumn="0" w:oddVBand="0" w:evenVBand="0" w:oddHBand="1" w:evenHBand="0" w:firstRowFirstColumn="0" w:firstRowLastColumn="0" w:lastRowFirstColumn="0" w:lastRowLastColumn="0"/>
            </w:pPr>
            <w:r>
              <w:t>Service List (</w:t>
            </w:r>
            <w:r>
              <w:fldChar w:fldCharType="begin"/>
            </w:r>
            <w:r>
              <w:instrText xml:space="preserve"> REF _Ref381015432 \r \h </w:instrText>
            </w:r>
            <w:r>
              <w:fldChar w:fldCharType="separate"/>
            </w:r>
            <w:r w:rsidR="0058756B">
              <w:t>3.3.8</w:t>
            </w:r>
            <w:r>
              <w:fldChar w:fldCharType="end"/>
            </w:r>
            <w:r>
              <w:t>)</w:t>
            </w:r>
          </w:p>
        </w:tc>
      </w:tr>
      <w:tr w:rsidR="00AB513C" w14:paraId="34D8E637"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D161D61" w14:textId="1DF2A221" w:rsidR="00600D6C" w:rsidRDefault="00600D6C" w:rsidP="006C3701">
            <w:pPr>
              <w:jc w:val="right"/>
            </w:pPr>
            <w:r>
              <w:t>Output Status</w:t>
            </w:r>
          </w:p>
        </w:tc>
        <w:tc>
          <w:tcPr>
            <w:tcW w:w="8053" w:type="dxa"/>
          </w:tcPr>
          <w:tbl>
            <w:tblPr>
              <w:tblStyle w:val="GridTable2-Accent3"/>
              <w:tblW w:w="7791" w:type="dxa"/>
              <w:tblLook w:val="0420" w:firstRow="1" w:lastRow="0" w:firstColumn="0" w:lastColumn="0" w:noHBand="0" w:noVBand="1"/>
            </w:tblPr>
            <w:tblGrid>
              <w:gridCol w:w="695"/>
              <w:gridCol w:w="1980"/>
              <w:gridCol w:w="5116"/>
            </w:tblGrid>
            <w:tr w:rsidR="00C13477" w14:paraId="215FC6CC" w14:textId="77777777" w:rsidTr="00AB513C">
              <w:trPr>
                <w:cnfStyle w:val="100000000000" w:firstRow="1" w:lastRow="0" w:firstColumn="0" w:lastColumn="0" w:oddVBand="0" w:evenVBand="0" w:oddHBand="0" w:evenHBand="0" w:firstRowFirstColumn="0" w:firstRowLastColumn="0" w:lastRowFirstColumn="0" w:lastRowLastColumn="0"/>
                <w:trHeight w:val="144"/>
              </w:trPr>
              <w:tc>
                <w:tcPr>
                  <w:tcW w:w="695" w:type="dxa"/>
                </w:tcPr>
                <w:p w14:paraId="6C1E7C36" w14:textId="77777777" w:rsidR="00C13477" w:rsidRPr="00241D71" w:rsidRDefault="00C13477" w:rsidP="00C13477">
                  <w:r>
                    <w:t>Code</w:t>
                  </w:r>
                </w:p>
              </w:tc>
              <w:tc>
                <w:tcPr>
                  <w:tcW w:w="1980" w:type="dxa"/>
                </w:tcPr>
                <w:p w14:paraId="6890223E" w14:textId="77777777" w:rsidR="00C13477" w:rsidRPr="00241D71" w:rsidRDefault="00C13477" w:rsidP="00C13477">
                  <w:r w:rsidRPr="00241D71">
                    <w:t>Name</w:t>
                  </w:r>
                </w:p>
              </w:tc>
              <w:tc>
                <w:tcPr>
                  <w:tcW w:w="5116" w:type="dxa"/>
                </w:tcPr>
                <w:p w14:paraId="7C7EA3D3" w14:textId="77777777" w:rsidR="00C13477" w:rsidRPr="00241D71" w:rsidRDefault="00C13477" w:rsidP="00C13477">
                  <w:r>
                    <w:t>Condition</w:t>
                  </w:r>
                </w:p>
              </w:tc>
            </w:tr>
            <w:tr w:rsidR="00C13477" w14:paraId="71D24A78" w14:textId="77777777" w:rsidTr="00AB513C">
              <w:trPr>
                <w:cnfStyle w:val="000000100000" w:firstRow="0" w:lastRow="0" w:firstColumn="0" w:lastColumn="0" w:oddVBand="0" w:evenVBand="0" w:oddHBand="1" w:evenHBand="0" w:firstRowFirstColumn="0" w:firstRowLastColumn="0" w:lastRowFirstColumn="0" w:lastRowLastColumn="0"/>
                <w:trHeight w:val="144"/>
              </w:trPr>
              <w:tc>
                <w:tcPr>
                  <w:tcW w:w="695" w:type="dxa"/>
                </w:tcPr>
                <w:p w14:paraId="725A3E5F" w14:textId="77777777" w:rsidR="00C13477" w:rsidRDefault="00C13477" w:rsidP="00C13477">
                  <w:r>
                    <w:t>200</w:t>
                  </w:r>
                </w:p>
              </w:tc>
              <w:tc>
                <w:tcPr>
                  <w:tcW w:w="1980" w:type="dxa"/>
                </w:tcPr>
                <w:p w14:paraId="0B17C08B" w14:textId="77777777" w:rsidR="00C13477" w:rsidRDefault="00C13477" w:rsidP="00C13477">
                  <w:r>
                    <w:t>OK</w:t>
                  </w:r>
                </w:p>
              </w:tc>
              <w:tc>
                <w:tcPr>
                  <w:tcW w:w="5116" w:type="dxa"/>
                </w:tcPr>
                <w:p w14:paraId="29425C0E" w14:textId="77777777" w:rsidR="00C13477" w:rsidRDefault="00C13477" w:rsidP="00C13477">
                  <w:r>
                    <w:t>Success</w:t>
                  </w:r>
                </w:p>
              </w:tc>
            </w:tr>
          </w:tbl>
          <w:p w14:paraId="5472028E" w14:textId="538CEDC5" w:rsidR="00C13477" w:rsidRDefault="00C13477" w:rsidP="006C3701">
            <w:pPr>
              <w:cnfStyle w:val="000000000000" w:firstRow="0" w:lastRow="0" w:firstColumn="0" w:lastColumn="0" w:oddVBand="0" w:evenVBand="0" w:oddHBand="0" w:evenHBand="0" w:firstRowFirstColumn="0" w:firstRowLastColumn="0" w:lastRowFirstColumn="0" w:lastRowLastColumn="0"/>
            </w:pPr>
          </w:p>
        </w:tc>
      </w:tr>
    </w:tbl>
    <w:p w14:paraId="464A12CF" w14:textId="77777777" w:rsidR="007739B8" w:rsidRDefault="003415F6" w:rsidP="003415F6">
      <w:pPr>
        <w:pStyle w:val="Heading3"/>
      </w:pPr>
      <w:r>
        <w:t>Servic</w:t>
      </w:r>
      <w:r w:rsidR="007739B8">
        <w:t>e</w:t>
      </w:r>
    </w:p>
    <w:p w14:paraId="6BB452A9" w14:textId="30C7BC3D" w:rsidR="00897661" w:rsidRPr="00897661" w:rsidRDefault="009242FB" w:rsidP="00897661">
      <w:r>
        <w:rPr>
          <w:i/>
        </w:rPr>
        <w:t>S</w:t>
      </w:r>
      <w:r w:rsidR="00897661">
        <w:rPr>
          <w:i/>
        </w:rPr>
        <w:t>ervice</w:t>
      </w:r>
      <w:r w:rsidR="00897661">
        <w:t xml:space="preserve"> resource</w:t>
      </w:r>
      <w:r>
        <w:t>s</w:t>
      </w:r>
      <w:r w:rsidR="00897661">
        <w:t xml:space="preserve"> can be created, deleted, or queried.</w:t>
      </w:r>
    </w:p>
    <w:p w14:paraId="22C05C01" w14:textId="77777777" w:rsidR="007739B8" w:rsidRDefault="007739B8" w:rsidP="00897661">
      <w:pPr>
        <w:pStyle w:val="Heading4"/>
        <w:pBdr>
          <w:top w:val="single" w:sz="2" w:space="1" w:color="5B9BD5" w:themeColor="accent1"/>
        </w:pBdr>
      </w:pPr>
      <w:r>
        <w:t>Get Template Service Info</w:t>
      </w:r>
    </w:p>
    <w:tbl>
      <w:tblPr>
        <w:tblStyle w:val="GridTable2-Accent1"/>
        <w:tblW w:w="9417" w:type="dxa"/>
        <w:tblCellMar>
          <w:left w:w="72" w:type="dxa"/>
          <w:right w:w="115" w:type="dxa"/>
        </w:tblCellMar>
        <w:tblLook w:val="0480" w:firstRow="0" w:lastRow="0" w:firstColumn="1" w:lastColumn="0" w:noHBand="0" w:noVBand="1"/>
      </w:tblPr>
      <w:tblGrid>
        <w:gridCol w:w="1915"/>
        <w:gridCol w:w="7502"/>
      </w:tblGrid>
      <w:tr w:rsidR="00C13477" w14:paraId="1E905E5A"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1355BB67" w14:textId="77777777" w:rsidR="00C13477" w:rsidRDefault="00C13477" w:rsidP="008E671E">
            <w:pPr>
              <w:jc w:val="right"/>
            </w:pPr>
            <w:r>
              <w:t>Description</w:t>
            </w:r>
          </w:p>
        </w:tc>
        <w:tc>
          <w:tcPr>
            <w:tcW w:w="7502" w:type="dxa"/>
            <w:tcMar>
              <w:left w:w="216" w:type="dxa"/>
              <w:right w:w="0" w:type="dxa"/>
            </w:tcMar>
          </w:tcPr>
          <w:p w14:paraId="5B030980" w14:textId="190806E3" w:rsidR="00C13477" w:rsidRDefault="00C13477" w:rsidP="00C13477">
            <w:pPr>
              <w:cnfStyle w:val="000000100000" w:firstRow="0" w:lastRow="0" w:firstColumn="0" w:lastColumn="0" w:oddVBand="0" w:evenVBand="0" w:oddHBand="1" w:evenHBand="0" w:firstRowFirstColumn="0" w:firstRowLastColumn="0" w:lastRowFirstColumn="0" w:lastRowLastColumn="0"/>
            </w:pPr>
            <w:r>
              <w:t>Get detailed information about a particular service</w:t>
            </w:r>
          </w:p>
        </w:tc>
      </w:tr>
      <w:tr w:rsidR="00C13477" w14:paraId="6ACAD453" w14:textId="77777777" w:rsidTr="00AB513C">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238056EC" w14:textId="77777777" w:rsidR="00C13477" w:rsidRDefault="00C13477" w:rsidP="00C13477">
            <w:pPr>
              <w:jc w:val="right"/>
            </w:pPr>
            <w:r>
              <w:t>URL Template</w:t>
            </w:r>
          </w:p>
        </w:tc>
        <w:tc>
          <w:tcPr>
            <w:tcW w:w="7502" w:type="dxa"/>
            <w:tcMar>
              <w:left w:w="216" w:type="dxa"/>
              <w:right w:w="0" w:type="dxa"/>
            </w:tcMar>
          </w:tcPr>
          <w:p w14:paraId="0D93665E" w14:textId="3D42349B" w:rsidR="00C13477" w:rsidRPr="005F05D2" w:rsidRDefault="00C13477" w:rsidP="00C13477">
            <w:pPr>
              <w:cnfStyle w:val="000000000000" w:firstRow="0" w:lastRow="0" w:firstColumn="0" w:lastColumn="0" w:oddVBand="0" w:evenVBand="0" w:oddHBand="0" w:evenHBand="0" w:firstRowFirstColumn="0" w:firstRowLastColumn="0" w:lastRowFirstColumn="0" w:lastRowLastColumn="0"/>
              <w:rPr>
                <w:rStyle w:val="URLTemplate"/>
              </w:rPr>
            </w:pPr>
            <w:r w:rsidRPr="005F05D2">
              <w:rPr>
                <w:rStyle w:val="URLTemplate"/>
              </w:rPr>
              <w:t>{serviceName}</w:t>
            </w:r>
          </w:p>
        </w:tc>
      </w:tr>
      <w:tr w:rsidR="00C13477" w14:paraId="0C60688D"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02406C7E" w14:textId="77777777" w:rsidR="00C13477" w:rsidRDefault="00C13477" w:rsidP="00C13477">
            <w:pPr>
              <w:jc w:val="right"/>
            </w:pPr>
            <w:r>
              <w:t>Verb</w:t>
            </w:r>
          </w:p>
        </w:tc>
        <w:tc>
          <w:tcPr>
            <w:tcW w:w="7502" w:type="dxa"/>
            <w:tcMar>
              <w:left w:w="216" w:type="dxa"/>
              <w:right w:w="0" w:type="dxa"/>
            </w:tcMar>
          </w:tcPr>
          <w:p w14:paraId="7C8EC675" w14:textId="77777777" w:rsidR="00C13477" w:rsidRDefault="00C13477" w:rsidP="00C13477">
            <w:pPr>
              <w:cnfStyle w:val="000000100000" w:firstRow="0" w:lastRow="0" w:firstColumn="0" w:lastColumn="0" w:oddVBand="0" w:evenVBand="0" w:oddHBand="1" w:evenHBand="0" w:firstRowFirstColumn="0" w:firstRowLastColumn="0" w:lastRowFirstColumn="0" w:lastRowLastColumn="0"/>
            </w:pPr>
            <w:r>
              <w:t>GET</w:t>
            </w:r>
          </w:p>
        </w:tc>
      </w:tr>
      <w:tr w:rsidR="00C13477" w14:paraId="015C2524" w14:textId="77777777" w:rsidTr="00AB513C">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69979EF2" w14:textId="77777777" w:rsidR="00C13477" w:rsidRDefault="00C13477" w:rsidP="00C13477">
            <w:pPr>
              <w:jc w:val="right"/>
            </w:pPr>
            <w:r>
              <w:t>Input Parameters</w:t>
            </w:r>
          </w:p>
        </w:tc>
        <w:tc>
          <w:tcPr>
            <w:tcW w:w="7502" w:type="dxa"/>
            <w:tcMar>
              <w:left w:w="216" w:type="dxa"/>
              <w:right w:w="0" w:type="dxa"/>
            </w:tcMar>
          </w:tcPr>
          <w:p w14:paraId="78B98CD1" w14:textId="77777777" w:rsidR="00C13477" w:rsidRDefault="00C13477" w:rsidP="00C13477">
            <w:pPr>
              <w:cnfStyle w:val="000000000000" w:firstRow="0" w:lastRow="0" w:firstColumn="0" w:lastColumn="0" w:oddVBand="0" w:evenVBand="0" w:oddHBand="0" w:evenHBand="0" w:firstRowFirstColumn="0" w:firstRowLastColumn="0" w:lastRowFirstColumn="0" w:lastRowLastColumn="0"/>
            </w:pPr>
            <w:r>
              <w:t>None</w:t>
            </w:r>
          </w:p>
        </w:tc>
      </w:tr>
      <w:tr w:rsidR="00C13477" w14:paraId="54B7C744"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47098941" w14:textId="77777777" w:rsidR="00C13477" w:rsidRDefault="00C13477" w:rsidP="00C13477">
            <w:pPr>
              <w:jc w:val="right"/>
            </w:pPr>
            <w:r>
              <w:t>Input Payload</w:t>
            </w:r>
          </w:p>
        </w:tc>
        <w:tc>
          <w:tcPr>
            <w:tcW w:w="7502" w:type="dxa"/>
            <w:tcMar>
              <w:left w:w="216" w:type="dxa"/>
              <w:right w:w="0" w:type="dxa"/>
            </w:tcMar>
          </w:tcPr>
          <w:p w14:paraId="53E35EC6" w14:textId="77777777" w:rsidR="00C13477" w:rsidRDefault="00C13477" w:rsidP="00C13477">
            <w:pPr>
              <w:cnfStyle w:val="000000100000" w:firstRow="0" w:lastRow="0" w:firstColumn="0" w:lastColumn="0" w:oddVBand="0" w:evenVBand="0" w:oddHBand="1" w:evenHBand="0" w:firstRowFirstColumn="0" w:firstRowLastColumn="0" w:lastRowFirstColumn="0" w:lastRowLastColumn="0"/>
            </w:pPr>
            <w:r>
              <w:t>None</w:t>
            </w:r>
          </w:p>
        </w:tc>
      </w:tr>
      <w:tr w:rsidR="00C13477" w14:paraId="05BB78DE" w14:textId="77777777" w:rsidTr="00AB513C">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296466C7" w14:textId="77777777" w:rsidR="00C13477" w:rsidRDefault="00C13477" w:rsidP="00C13477">
            <w:pPr>
              <w:jc w:val="right"/>
            </w:pPr>
            <w:r>
              <w:t>Output Parameters</w:t>
            </w:r>
          </w:p>
        </w:tc>
        <w:tc>
          <w:tcPr>
            <w:tcW w:w="7502" w:type="dxa"/>
            <w:tcMar>
              <w:left w:w="216" w:type="dxa"/>
              <w:right w:w="0" w:type="dxa"/>
            </w:tcMar>
          </w:tcPr>
          <w:p w14:paraId="0BC7A96D" w14:textId="77777777" w:rsidR="00C13477" w:rsidRDefault="00C13477" w:rsidP="00C13477">
            <w:pPr>
              <w:cnfStyle w:val="000000000000" w:firstRow="0" w:lastRow="0" w:firstColumn="0" w:lastColumn="0" w:oddVBand="0" w:evenVBand="0" w:oddHBand="0" w:evenHBand="0" w:firstRowFirstColumn="0" w:firstRowLastColumn="0" w:lastRowFirstColumn="0" w:lastRowLastColumn="0"/>
            </w:pPr>
            <w:r>
              <w:t>None</w:t>
            </w:r>
          </w:p>
        </w:tc>
      </w:tr>
      <w:tr w:rsidR="00C13477" w14:paraId="596B572B"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04188DF5" w14:textId="77777777" w:rsidR="00C13477" w:rsidRDefault="00C13477" w:rsidP="00C13477">
            <w:pPr>
              <w:jc w:val="right"/>
            </w:pPr>
            <w:r>
              <w:t>Output Payload</w:t>
            </w:r>
          </w:p>
        </w:tc>
        <w:tc>
          <w:tcPr>
            <w:tcW w:w="7502" w:type="dxa"/>
            <w:tcMar>
              <w:left w:w="216" w:type="dxa"/>
              <w:right w:w="0" w:type="dxa"/>
            </w:tcMar>
          </w:tcPr>
          <w:p w14:paraId="21A5F0C4" w14:textId="77777777" w:rsidR="00C13477" w:rsidRDefault="00C13477" w:rsidP="00C13477">
            <w:pPr>
              <w:cnfStyle w:val="000000100000" w:firstRow="0" w:lastRow="0" w:firstColumn="0" w:lastColumn="0" w:oddVBand="0" w:evenVBand="0" w:oddHBand="1" w:evenHBand="0" w:firstRowFirstColumn="0" w:firstRowLastColumn="0" w:lastRowFirstColumn="0" w:lastRowLastColumn="0"/>
              <w:rPr>
                <w:i/>
              </w:rPr>
            </w:pPr>
            <w:r>
              <w:t>Service Resources (§</w:t>
            </w:r>
            <w:r>
              <w:fldChar w:fldCharType="begin"/>
            </w:r>
            <w:r>
              <w:instrText xml:space="preserve"> REF _Ref373935802 \w \h </w:instrText>
            </w:r>
            <w:r>
              <w:fldChar w:fldCharType="separate"/>
            </w:r>
            <w:r>
              <w:t>3.3.9</w:t>
            </w:r>
            <w:r>
              <w:fldChar w:fldCharType="end"/>
            </w:r>
            <w:r>
              <w:t xml:space="preserve">) upon success, </w:t>
            </w:r>
            <w:r>
              <w:rPr>
                <w:i/>
              </w:rPr>
              <w:t>or</w:t>
            </w:r>
          </w:p>
          <w:p w14:paraId="3D0A910C" w14:textId="761265AB" w:rsidR="00C13477" w:rsidRDefault="00C13477" w:rsidP="00C13477">
            <w:pPr>
              <w:cnfStyle w:val="000000100000" w:firstRow="0" w:lastRow="0" w:firstColumn="0" w:lastColumn="0" w:oddVBand="0" w:evenVBand="0" w:oddHBand="1" w:evenHBand="0" w:firstRowFirstColumn="0" w:firstRowLastColumn="0" w:lastRowFirstColumn="0" w:lastRowLastColumn="0"/>
            </w:pPr>
            <w:r>
              <w:t>Exception Result (§</w:t>
            </w:r>
            <w:r>
              <w:fldChar w:fldCharType="begin"/>
            </w:r>
            <w:r>
              <w:instrText xml:space="preserve"> REF _Ref381276111 \r \h </w:instrText>
            </w:r>
            <w:r>
              <w:fldChar w:fldCharType="separate"/>
            </w:r>
            <w:r>
              <w:t>3.3.1</w:t>
            </w:r>
            <w:r>
              <w:fldChar w:fldCharType="end"/>
            </w:r>
            <w:r>
              <w:t>) upon error</w:t>
            </w:r>
          </w:p>
        </w:tc>
      </w:tr>
      <w:tr w:rsidR="00C13477" w14:paraId="659FF303"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05FBF659" w14:textId="77777777" w:rsidR="00C13477" w:rsidRDefault="00C13477" w:rsidP="00C13477">
            <w:pPr>
              <w:jc w:val="right"/>
            </w:pPr>
            <w:r>
              <w:lastRenderedPageBreak/>
              <w:t>Output Status</w:t>
            </w:r>
          </w:p>
        </w:tc>
        <w:tc>
          <w:tcPr>
            <w:tcW w:w="7502" w:type="dxa"/>
            <w:tcMar>
              <w:right w:w="14" w:type="dxa"/>
            </w:tcMar>
          </w:tcPr>
          <w:tbl>
            <w:tblPr>
              <w:tblStyle w:val="GridTable2-Accent3"/>
              <w:tblW w:w="7357" w:type="dxa"/>
              <w:tblLook w:val="0420" w:firstRow="1" w:lastRow="0" w:firstColumn="0" w:lastColumn="0" w:noHBand="0" w:noVBand="1"/>
            </w:tblPr>
            <w:tblGrid>
              <w:gridCol w:w="646"/>
              <w:gridCol w:w="1833"/>
              <w:gridCol w:w="4878"/>
            </w:tblGrid>
            <w:tr w:rsidR="007E5002" w14:paraId="2BD4F6FF"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32D83CB7" w14:textId="77777777" w:rsidR="007E5002" w:rsidRPr="00241D71" w:rsidRDefault="007E5002" w:rsidP="007E5002">
                  <w:r>
                    <w:t>Code</w:t>
                  </w:r>
                </w:p>
              </w:tc>
              <w:tc>
                <w:tcPr>
                  <w:tcW w:w="1833" w:type="dxa"/>
                  <w:tcMar>
                    <w:left w:w="115" w:type="dxa"/>
                    <w:right w:w="115" w:type="dxa"/>
                  </w:tcMar>
                </w:tcPr>
                <w:p w14:paraId="2C9DFDF1" w14:textId="77777777" w:rsidR="007E5002" w:rsidRPr="00241D71" w:rsidRDefault="007E5002" w:rsidP="007E5002">
                  <w:r>
                    <w:t>Status Text</w:t>
                  </w:r>
                </w:p>
              </w:tc>
              <w:tc>
                <w:tcPr>
                  <w:tcW w:w="4878" w:type="dxa"/>
                  <w:tcBorders>
                    <w:right w:val="single" w:sz="18" w:space="0" w:color="FFFFFF" w:themeColor="background1"/>
                  </w:tcBorders>
                  <w:tcMar>
                    <w:left w:w="115" w:type="dxa"/>
                    <w:right w:w="115" w:type="dxa"/>
                  </w:tcMar>
                </w:tcPr>
                <w:p w14:paraId="4423C8A3" w14:textId="77777777" w:rsidR="007E5002" w:rsidRPr="00241D71" w:rsidRDefault="007E5002" w:rsidP="007E5002">
                  <w:r>
                    <w:t>Condition</w:t>
                  </w:r>
                </w:p>
              </w:tc>
            </w:tr>
            <w:tr w:rsidR="007E5002" w14:paraId="0CB3483F"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414700D" w14:textId="77777777" w:rsidR="007E5002" w:rsidRDefault="007E5002" w:rsidP="007E5002">
                  <w:r>
                    <w:t>204</w:t>
                  </w:r>
                </w:p>
              </w:tc>
              <w:tc>
                <w:tcPr>
                  <w:tcW w:w="1833" w:type="dxa"/>
                  <w:tcMar>
                    <w:left w:w="115" w:type="dxa"/>
                    <w:right w:w="115" w:type="dxa"/>
                  </w:tcMar>
                </w:tcPr>
                <w:p w14:paraId="3F1B6D47" w14:textId="77777777" w:rsidR="007E5002" w:rsidRDefault="007E5002" w:rsidP="007E5002">
                  <w:r>
                    <w:t>No Content</w:t>
                  </w:r>
                </w:p>
              </w:tc>
              <w:tc>
                <w:tcPr>
                  <w:tcW w:w="4878" w:type="dxa"/>
                  <w:tcBorders>
                    <w:right w:val="single" w:sz="18" w:space="0" w:color="FFFFFF" w:themeColor="background1"/>
                  </w:tcBorders>
                  <w:tcMar>
                    <w:left w:w="115" w:type="dxa"/>
                    <w:right w:w="115" w:type="dxa"/>
                  </w:tcMar>
                </w:tcPr>
                <w:p w14:paraId="1A3C0C5F" w14:textId="77777777" w:rsidR="007E5002" w:rsidRDefault="007E5002" w:rsidP="007E5002">
                  <w:r>
                    <w:t>Success</w:t>
                  </w:r>
                </w:p>
              </w:tc>
            </w:tr>
            <w:tr w:rsidR="007E5002" w14:paraId="0CFE12CD"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54E7410C" w14:textId="77777777" w:rsidR="007E5002" w:rsidRDefault="007E5002" w:rsidP="007E5002">
                  <w:r>
                    <w:t>500</w:t>
                  </w:r>
                </w:p>
              </w:tc>
              <w:tc>
                <w:tcPr>
                  <w:tcW w:w="1833" w:type="dxa"/>
                  <w:tcBorders>
                    <w:bottom w:val="single" w:sz="18" w:space="0" w:color="FFFFFF" w:themeColor="background1"/>
                  </w:tcBorders>
                  <w:tcMar>
                    <w:left w:w="115" w:type="dxa"/>
                    <w:right w:w="115" w:type="dxa"/>
                  </w:tcMar>
                </w:tcPr>
                <w:p w14:paraId="46B750FC" w14:textId="77777777" w:rsidR="007E5002" w:rsidRDefault="007E5002" w:rsidP="007E5002">
                  <w:r>
                    <w:t>Internal Server Error</w:t>
                  </w:r>
                </w:p>
              </w:tc>
              <w:tc>
                <w:tcPr>
                  <w:tcW w:w="4878" w:type="dxa"/>
                  <w:tcBorders>
                    <w:bottom w:val="single" w:sz="18" w:space="0" w:color="FFFFFF" w:themeColor="background1"/>
                    <w:right w:val="single" w:sz="18" w:space="0" w:color="FFFFFF" w:themeColor="background1"/>
                  </w:tcBorders>
                  <w:tcMar>
                    <w:left w:w="115" w:type="dxa"/>
                    <w:right w:w="115" w:type="dxa"/>
                  </w:tcMar>
                </w:tcPr>
                <w:p w14:paraId="01AAB568" w14:textId="77777777" w:rsidR="007E5002" w:rsidRDefault="007E5002" w:rsidP="007E5002">
                  <w:r>
                    <w:t>Error</w:t>
                  </w:r>
                </w:p>
              </w:tc>
            </w:tr>
          </w:tbl>
          <w:p w14:paraId="5ABED28B" w14:textId="77777777" w:rsidR="00C13477" w:rsidRDefault="00C13477" w:rsidP="00C13477">
            <w:pPr>
              <w:cnfStyle w:val="000000000000" w:firstRow="0" w:lastRow="0" w:firstColumn="0" w:lastColumn="0" w:oddVBand="0" w:evenVBand="0" w:oddHBand="0" w:evenHBand="0" w:firstRowFirstColumn="0" w:firstRowLastColumn="0" w:lastRowFirstColumn="0" w:lastRowLastColumn="0"/>
            </w:pPr>
          </w:p>
        </w:tc>
      </w:tr>
    </w:tbl>
    <w:p w14:paraId="350ED6D9" w14:textId="77777777" w:rsidR="00C13477" w:rsidRPr="00C13477" w:rsidRDefault="00C13477" w:rsidP="00C13477"/>
    <w:p w14:paraId="4B39B604" w14:textId="77777777" w:rsidR="003415F6" w:rsidRDefault="007739B8" w:rsidP="00897661">
      <w:pPr>
        <w:pStyle w:val="Heading4"/>
        <w:pBdr>
          <w:top w:val="single" w:sz="2" w:space="1" w:color="5B9BD5" w:themeColor="accent1"/>
        </w:pBdr>
      </w:pPr>
      <w:r>
        <w:t>Create Template Service</w:t>
      </w:r>
    </w:p>
    <w:tbl>
      <w:tblPr>
        <w:tblStyle w:val="GridTable2-Accent1"/>
        <w:tblW w:w="9417" w:type="dxa"/>
        <w:tblLayout w:type="fixed"/>
        <w:tblCellMar>
          <w:left w:w="72" w:type="dxa"/>
          <w:right w:w="115" w:type="dxa"/>
        </w:tblCellMar>
        <w:tblLook w:val="0480" w:firstRow="0" w:lastRow="0" w:firstColumn="1" w:lastColumn="0" w:noHBand="0" w:noVBand="1"/>
      </w:tblPr>
      <w:tblGrid>
        <w:gridCol w:w="1915"/>
        <w:gridCol w:w="7502"/>
      </w:tblGrid>
      <w:tr w:rsidR="005A3D9B" w14:paraId="3B63B333"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265CB29E" w14:textId="77777777" w:rsidR="005A3D9B" w:rsidRDefault="005A3D9B" w:rsidP="00E824EF">
            <w:pPr>
              <w:jc w:val="right"/>
            </w:pPr>
            <w:r>
              <w:t>Description</w:t>
            </w:r>
          </w:p>
        </w:tc>
        <w:tc>
          <w:tcPr>
            <w:tcW w:w="7502" w:type="dxa"/>
            <w:tcMar>
              <w:left w:w="216" w:type="dxa"/>
              <w:right w:w="0" w:type="dxa"/>
            </w:tcMar>
          </w:tcPr>
          <w:p w14:paraId="4D3D1537" w14:textId="41883272" w:rsidR="005A3D9B" w:rsidRDefault="005A3D9B" w:rsidP="00E824EF">
            <w:pPr>
              <w:cnfStyle w:val="000000100000" w:firstRow="0" w:lastRow="0" w:firstColumn="0" w:lastColumn="0" w:oddVBand="0" w:evenVBand="0" w:oddHBand="1" w:evenHBand="0" w:firstRowFirstColumn="0" w:firstRowLastColumn="0" w:lastRowFirstColumn="0" w:lastRowLastColumn="0"/>
            </w:pPr>
            <w:r>
              <w:t>Create a template service</w:t>
            </w:r>
          </w:p>
        </w:tc>
      </w:tr>
      <w:tr w:rsidR="005A3D9B" w14:paraId="1D3E68A6"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7ADE8BA8" w14:textId="77777777" w:rsidR="005A3D9B" w:rsidRDefault="005A3D9B" w:rsidP="00E824EF">
            <w:pPr>
              <w:jc w:val="right"/>
            </w:pPr>
            <w:r>
              <w:t>URL Template</w:t>
            </w:r>
          </w:p>
        </w:tc>
        <w:tc>
          <w:tcPr>
            <w:tcW w:w="7502" w:type="dxa"/>
            <w:tcMar>
              <w:left w:w="216" w:type="dxa"/>
              <w:right w:w="0" w:type="dxa"/>
            </w:tcMar>
          </w:tcPr>
          <w:p w14:paraId="46A0ADF5" w14:textId="77777777" w:rsidR="005A3D9B" w:rsidRPr="005F05D2" w:rsidRDefault="005A3D9B" w:rsidP="00E824EF">
            <w:pPr>
              <w:cnfStyle w:val="000000000000" w:firstRow="0" w:lastRow="0" w:firstColumn="0" w:lastColumn="0" w:oddVBand="0" w:evenVBand="0" w:oddHBand="0" w:evenHBand="0" w:firstRowFirstColumn="0" w:firstRowLastColumn="0" w:lastRowFirstColumn="0" w:lastRowLastColumn="0"/>
              <w:rPr>
                <w:rStyle w:val="URLTemplate"/>
              </w:rPr>
            </w:pPr>
            <w:r w:rsidRPr="005F05D2">
              <w:rPr>
                <w:rStyle w:val="URLTemplate"/>
              </w:rPr>
              <w:t>{serviceName}</w:t>
            </w:r>
          </w:p>
        </w:tc>
      </w:tr>
      <w:tr w:rsidR="005A3D9B" w14:paraId="535909A6"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7E415735" w14:textId="77777777" w:rsidR="005A3D9B" w:rsidRDefault="005A3D9B" w:rsidP="00E824EF">
            <w:pPr>
              <w:jc w:val="right"/>
            </w:pPr>
            <w:r>
              <w:t>Verb</w:t>
            </w:r>
          </w:p>
        </w:tc>
        <w:tc>
          <w:tcPr>
            <w:tcW w:w="7502" w:type="dxa"/>
            <w:tcMar>
              <w:left w:w="216" w:type="dxa"/>
              <w:right w:w="0" w:type="dxa"/>
            </w:tcMar>
          </w:tcPr>
          <w:p w14:paraId="2BBB8138" w14:textId="4BFA54A7" w:rsidR="005A3D9B" w:rsidRDefault="005A3D9B" w:rsidP="00E824EF">
            <w:pPr>
              <w:cnfStyle w:val="000000100000" w:firstRow="0" w:lastRow="0" w:firstColumn="0" w:lastColumn="0" w:oddVBand="0" w:evenVBand="0" w:oddHBand="1" w:evenHBand="0" w:firstRowFirstColumn="0" w:firstRowLastColumn="0" w:lastRowFirstColumn="0" w:lastRowLastColumn="0"/>
            </w:pPr>
            <w:r>
              <w:t>POST</w:t>
            </w:r>
          </w:p>
        </w:tc>
      </w:tr>
      <w:tr w:rsidR="005A3D9B" w14:paraId="2C232C13"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19D40A03" w14:textId="77777777" w:rsidR="005A3D9B" w:rsidRDefault="005A3D9B" w:rsidP="00E824EF">
            <w:pPr>
              <w:jc w:val="right"/>
            </w:pPr>
            <w:r>
              <w:t>Input Parameters</w:t>
            </w:r>
          </w:p>
        </w:tc>
        <w:tc>
          <w:tcPr>
            <w:tcW w:w="7502" w:type="dxa"/>
          </w:tcPr>
          <w:tbl>
            <w:tblPr>
              <w:tblStyle w:val="GridTable2-Accent3"/>
              <w:tblW w:w="7440" w:type="dxa"/>
              <w:tblLayout w:type="fixed"/>
              <w:tblLook w:val="0420" w:firstRow="1" w:lastRow="0" w:firstColumn="0" w:lastColumn="0" w:noHBand="0" w:noVBand="1"/>
            </w:tblPr>
            <w:tblGrid>
              <w:gridCol w:w="646"/>
              <w:gridCol w:w="1833"/>
              <w:gridCol w:w="4961"/>
            </w:tblGrid>
            <w:tr w:rsidR="005A3D9B" w14:paraId="15DC9EEA" w14:textId="77777777" w:rsidTr="007E5002">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79BC49CD" w14:textId="31343952" w:rsidR="005A3D9B" w:rsidRPr="00241D71" w:rsidRDefault="005A3D9B" w:rsidP="005A3D9B">
                  <w:r>
                    <w:t>Style</w:t>
                  </w:r>
                </w:p>
              </w:tc>
              <w:tc>
                <w:tcPr>
                  <w:tcW w:w="1833" w:type="dxa"/>
                  <w:tcMar>
                    <w:left w:w="115" w:type="dxa"/>
                    <w:right w:w="115" w:type="dxa"/>
                  </w:tcMar>
                </w:tcPr>
                <w:p w14:paraId="476841A5" w14:textId="7AC0FF31" w:rsidR="005A3D9B" w:rsidRPr="00241D71" w:rsidRDefault="005A3D9B" w:rsidP="005A3D9B">
                  <w:r>
                    <w:t>Name</w:t>
                  </w:r>
                </w:p>
              </w:tc>
              <w:tc>
                <w:tcPr>
                  <w:tcW w:w="4961" w:type="dxa"/>
                  <w:tcBorders>
                    <w:right w:val="single" w:sz="18" w:space="0" w:color="FFFFFF" w:themeColor="background1"/>
                  </w:tcBorders>
                  <w:tcMar>
                    <w:left w:w="115" w:type="dxa"/>
                    <w:right w:w="115" w:type="dxa"/>
                  </w:tcMar>
                </w:tcPr>
                <w:p w14:paraId="05AB40AB" w14:textId="3B69F317" w:rsidR="005A3D9B" w:rsidRPr="00241D71" w:rsidRDefault="005A3D9B" w:rsidP="005A3D9B">
                  <w:r>
                    <w:t>Description</w:t>
                  </w:r>
                </w:p>
              </w:tc>
            </w:tr>
            <w:tr w:rsidR="005A3D9B" w14:paraId="394A6654" w14:textId="77777777" w:rsidTr="007E5002">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4BC932BA" w14:textId="2DA17FE7" w:rsidR="005A3D9B" w:rsidRDefault="005A3D9B" w:rsidP="005A3D9B">
                  <w:r>
                    <w:t>Path</w:t>
                  </w:r>
                </w:p>
              </w:tc>
              <w:tc>
                <w:tcPr>
                  <w:tcW w:w="1833" w:type="dxa"/>
                  <w:tcMar>
                    <w:left w:w="115" w:type="dxa"/>
                    <w:right w:w="115" w:type="dxa"/>
                  </w:tcMar>
                </w:tcPr>
                <w:p w14:paraId="00ABDA7F" w14:textId="6B3B3A4E" w:rsidR="005A3D9B" w:rsidRPr="005A3D9B" w:rsidRDefault="005A3D9B" w:rsidP="005A3D9B">
                  <w:pPr>
                    <w:rPr>
                      <w:i/>
                    </w:rPr>
                  </w:pPr>
                  <w:r>
                    <w:rPr>
                      <w:i/>
                    </w:rPr>
                    <w:t>serviceName</w:t>
                  </w:r>
                </w:p>
              </w:tc>
              <w:tc>
                <w:tcPr>
                  <w:tcW w:w="4961" w:type="dxa"/>
                  <w:tcBorders>
                    <w:right w:val="single" w:sz="18" w:space="0" w:color="FFFFFF" w:themeColor="background1"/>
                  </w:tcBorders>
                  <w:tcMar>
                    <w:left w:w="115" w:type="dxa"/>
                    <w:right w:w="115" w:type="dxa"/>
                  </w:tcMar>
                </w:tcPr>
                <w:p w14:paraId="5BE9F434" w14:textId="303BBBAF" w:rsidR="005A3D9B" w:rsidRDefault="005A3D9B" w:rsidP="005A3D9B">
                  <w:r>
                    <w:t>Name of the service to create</w:t>
                  </w:r>
                </w:p>
              </w:tc>
            </w:tr>
          </w:tbl>
          <w:p w14:paraId="7690CD5C" w14:textId="05009C95" w:rsidR="005A3D9B" w:rsidRDefault="005A3D9B" w:rsidP="00E824EF">
            <w:pPr>
              <w:cnfStyle w:val="000000000000" w:firstRow="0" w:lastRow="0" w:firstColumn="0" w:lastColumn="0" w:oddVBand="0" w:evenVBand="0" w:oddHBand="0" w:evenHBand="0" w:firstRowFirstColumn="0" w:firstRowLastColumn="0" w:lastRowFirstColumn="0" w:lastRowLastColumn="0"/>
            </w:pPr>
          </w:p>
        </w:tc>
      </w:tr>
      <w:tr w:rsidR="005A3D9B" w14:paraId="249D0F7A"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5C5E8CDF" w14:textId="77777777" w:rsidR="005A3D9B" w:rsidRDefault="005A3D9B" w:rsidP="00E824EF">
            <w:pPr>
              <w:jc w:val="right"/>
            </w:pPr>
            <w:r>
              <w:t>Input Payload</w:t>
            </w:r>
          </w:p>
        </w:tc>
        <w:tc>
          <w:tcPr>
            <w:tcW w:w="7502" w:type="dxa"/>
            <w:tcMar>
              <w:left w:w="216" w:type="dxa"/>
              <w:right w:w="0" w:type="dxa"/>
            </w:tcMar>
          </w:tcPr>
          <w:p w14:paraId="324F3B27" w14:textId="77777777" w:rsidR="005A3D9B" w:rsidRDefault="005A3D9B" w:rsidP="00E824EF">
            <w:pPr>
              <w:cnfStyle w:val="000000100000" w:firstRow="0" w:lastRow="0" w:firstColumn="0" w:lastColumn="0" w:oddVBand="0" w:evenVBand="0" w:oddHBand="1" w:evenHBand="0" w:firstRowFirstColumn="0" w:firstRowLastColumn="0" w:lastRowFirstColumn="0" w:lastRowLastColumn="0"/>
            </w:pPr>
            <w:r>
              <w:t>None</w:t>
            </w:r>
          </w:p>
        </w:tc>
      </w:tr>
      <w:tr w:rsidR="005A3D9B" w14:paraId="17ED2132"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386779A9" w14:textId="77777777" w:rsidR="005A3D9B" w:rsidRDefault="005A3D9B" w:rsidP="00E824EF">
            <w:pPr>
              <w:jc w:val="right"/>
            </w:pPr>
            <w:r>
              <w:t>Output Parameters</w:t>
            </w:r>
          </w:p>
        </w:tc>
        <w:tc>
          <w:tcPr>
            <w:tcW w:w="7502" w:type="dxa"/>
            <w:tcMar>
              <w:left w:w="216" w:type="dxa"/>
              <w:right w:w="0" w:type="dxa"/>
            </w:tcMar>
          </w:tcPr>
          <w:p w14:paraId="74B32707" w14:textId="77777777" w:rsidR="005A3D9B" w:rsidRDefault="005A3D9B" w:rsidP="00E824EF">
            <w:pPr>
              <w:cnfStyle w:val="000000000000" w:firstRow="0" w:lastRow="0" w:firstColumn="0" w:lastColumn="0" w:oddVBand="0" w:evenVBand="0" w:oddHBand="0" w:evenHBand="0" w:firstRowFirstColumn="0" w:firstRowLastColumn="0" w:lastRowFirstColumn="0" w:lastRowLastColumn="0"/>
            </w:pPr>
            <w:r>
              <w:t>None</w:t>
            </w:r>
          </w:p>
        </w:tc>
      </w:tr>
      <w:tr w:rsidR="005A3D9B" w14:paraId="154DD0CA"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7F1F3322" w14:textId="77777777" w:rsidR="005A3D9B" w:rsidRDefault="005A3D9B" w:rsidP="00E824EF">
            <w:pPr>
              <w:jc w:val="right"/>
            </w:pPr>
            <w:r>
              <w:t>Output Payload</w:t>
            </w:r>
          </w:p>
        </w:tc>
        <w:tc>
          <w:tcPr>
            <w:tcW w:w="7502" w:type="dxa"/>
            <w:tcMar>
              <w:left w:w="216" w:type="dxa"/>
              <w:right w:w="0" w:type="dxa"/>
            </w:tcMar>
          </w:tcPr>
          <w:p w14:paraId="6AF9937D" w14:textId="57B2C149" w:rsidR="005A3D9B" w:rsidRDefault="00DF6277" w:rsidP="00E824EF">
            <w:pPr>
              <w:cnfStyle w:val="000000100000" w:firstRow="0" w:lastRow="0" w:firstColumn="0" w:lastColumn="0" w:oddVBand="0" w:evenVBand="0" w:oddHBand="1" w:evenHBand="0" w:firstRowFirstColumn="0" w:firstRowLastColumn="0" w:lastRowFirstColumn="0" w:lastRowLastColumn="0"/>
              <w:rPr>
                <w:i/>
              </w:rPr>
            </w:pPr>
            <w:r>
              <w:t xml:space="preserve">None </w:t>
            </w:r>
            <w:r w:rsidR="005A3D9B">
              <w:t xml:space="preserve">upon success, </w:t>
            </w:r>
            <w:r w:rsidR="005A3D9B">
              <w:rPr>
                <w:i/>
              </w:rPr>
              <w:t>or</w:t>
            </w:r>
          </w:p>
          <w:p w14:paraId="039C113C" w14:textId="77777777" w:rsidR="005A3D9B" w:rsidRDefault="005A3D9B" w:rsidP="00E824EF">
            <w:pPr>
              <w:cnfStyle w:val="000000100000" w:firstRow="0" w:lastRow="0" w:firstColumn="0" w:lastColumn="0" w:oddVBand="0" w:evenVBand="0" w:oddHBand="1" w:evenHBand="0" w:firstRowFirstColumn="0" w:firstRowLastColumn="0" w:lastRowFirstColumn="0" w:lastRowLastColumn="0"/>
            </w:pPr>
            <w:r>
              <w:t>Exception Result (§</w:t>
            </w:r>
            <w:r>
              <w:fldChar w:fldCharType="begin"/>
            </w:r>
            <w:r>
              <w:instrText xml:space="preserve"> REF _Ref381276111 \r \h </w:instrText>
            </w:r>
            <w:r>
              <w:fldChar w:fldCharType="separate"/>
            </w:r>
            <w:r>
              <w:t>3.3.1</w:t>
            </w:r>
            <w:r>
              <w:fldChar w:fldCharType="end"/>
            </w:r>
            <w:r>
              <w:t>) upon error</w:t>
            </w:r>
          </w:p>
        </w:tc>
      </w:tr>
      <w:tr w:rsidR="005A3D9B" w14:paraId="6FE88858"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654F8C61" w14:textId="77777777" w:rsidR="005A3D9B" w:rsidRDefault="005A3D9B" w:rsidP="00E824EF">
            <w:pPr>
              <w:jc w:val="right"/>
            </w:pPr>
            <w:r>
              <w:t>Output Status</w:t>
            </w:r>
          </w:p>
        </w:tc>
        <w:tc>
          <w:tcPr>
            <w:tcW w:w="7502" w:type="dxa"/>
          </w:tcPr>
          <w:tbl>
            <w:tblPr>
              <w:tblStyle w:val="GridTable2-Accent3"/>
              <w:tblW w:w="7440" w:type="dxa"/>
              <w:tblLayout w:type="fixed"/>
              <w:tblLook w:val="0420" w:firstRow="1" w:lastRow="0" w:firstColumn="0" w:lastColumn="0" w:noHBand="0" w:noVBand="1"/>
            </w:tblPr>
            <w:tblGrid>
              <w:gridCol w:w="646"/>
              <w:gridCol w:w="1833"/>
              <w:gridCol w:w="4961"/>
            </w:tblGrid>
            <w:tr w:rsidR="005A3D9B" w14:paraId="014ADC87" w14:textId="77777777" w:rsidTr="007E5002">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94FF287" w14:textId="77777777" w:rsidR="005A3D9B" w:rsidRPr="00241D71" w:rsidRDefault="005A3D9B" w:rsidP="005A3D9B">
                  <w:r>
                    <w:t>Code</w:t>
                  </w:r>
                </w:p>
              </w:tc>
              <w:tc>
                <w:tcPr>
                  <w:tcW w:w="1833" w:type="dxa"/>
                  <w:tcMar>
                    <w:left w:w="115" w:type="dxa"/>
                    <w:right w:w="115" w:type="dxa"/>
                  </w:tcMar>
                </w:tcPr>
                <w:p w14:paraId="7B17E1F5" w14:textId="77777777" w:rsidR="005A3D9B" w:rsidRPr="00241D71" w:rsidRDefault="005A3D9B" w:rsidP="005A3D9B">
                  <w:r>
                    <w:t>Status Text</w:t>
                  </w:r>
                </w:p>
              </w:tc>
              <w:tc>
                <w:tcPr>
                  <w:tcW w:w="4961" w:type="dxa"/>
                  <w:tcBorders>
                    <w:right w:val="single" w:sz="18" w:space="0" w:color="FFFFFF" w:themeColor="background1"/>
                  </w:tcBorders>
                  <w:tcMar>
                    <w:left w:w="115" w:type="dxa"/>
                    <w:right w:w="115" w:type="dxa"/>
                  </w:tcMar>
                </w:tcPr>
                <w:p w14:paraId="5E4467B1" w14:textId="77777777" w:rsidR="005A3D9B" w:rsidRPr="00241D71" w:rsidRDefault="005A3D9B" w:rsidP="005A3D9B">
                  <w:r>
                    <w:t>Condition</w:t>
                  </w:r>
                </w:p>
              </w:tc>
            </w:tr>
            <w:tr w:rsidR="005A3D9B" w14:paraId="201C0CCF" w14:textId="77777777" w:rsidTr="007E5002">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FFAD7BF" w14:textId="77777777" w:rsidR="005A3D9B" w:rsidRDefault="005A3D9B" w:rsidP="005A3D9B">
                  <w:r>
                    <w:t>204</w:t>
                  </w:r>
                </w:p>
              </w:tc>
              <w:tc>
                <w:tcPr>
                  <w:tcW w:w="1833" w:type="dxa"/>
                  <w:tcMar>
                    <w:left w:w="115" w:type="dxa"/>
                    <w:right w:w="115" w:type="dxa"/>
                  </w:tcMar>
                </w:tcPr>
                <w:p w14:paraId="453396C6" w14:textId="77777777" w:rsidR="005A3D9B" w:rsidRDefault="005A3D9B" w:rsidP="005A3D9B">
                  <w:r>
                    <w:t>No Content</w:t>
                  </w:r>
                </w:p>
              </w:tc>
              <w:tc>
                <w:tcPr>
                  <w:tcW w:w="4961" w:type="dxa"/>
                  <w:tcBorders>
                    <w:right w:val="single" w:sz="18" w:space="0" w:color="FFFFFF" w:themeColor="background1"/>
                  </w:tcBorders>
                  <w:tcMar>
                    <w:left w:w="115" w:type="dxa"/>
                    <w:right w:w="115" w:type="dxa"/>
                  </w:tcMar>
                </w:tcPr>
                <w:p w14:paraId="672C0DD8" w14:textId="77777777" w:rsidR="005A3D9B" w:rsidRDefault="005A3D9B" w:rsidP="005A3D9B">
                  <w:r>
                    <w:t>Success</w:t>
                  </w:r>
                </w:p>
              </w:tc>
            </w:tr>
            <w:tr w:rsidR="005A3D9B" w14:paraId="4F2FD99D" w14:textId="77777777" w:rsidTr="007E5002">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6F2425E8" w14:textId="77777777" w:rsidR="005A3D9B" w:rsidRDefault="005A3D9B" w:rsidP="005A3D9B">
                  <w:r>
                    <w:t>500</w:t>
                  </w:r>
                </w:p>
              </w:tc>
              <w:tc>
                <w:tcPr>
                  <w:tcW w:w="1833" w:type="dxa"/>
                  <w:tcBorders>
                    <w:bottom w:val="single" w:sz="18" w:space="0" w:color="FFFFFF" w:themeColor="background1"/>
                  </w:tcBorders>
                  <w:tcMar>
                    <w:left w:w="115" w:type="dxa"/>
                    <w:right w:w="115" w:type="dxa"/>
                  </w:tcMar>
                </w:tcPr>
                <w:p w14:paraId="58CF24C6" w14:textId="77777777" w:rsidR="005A3D9B" w:rsidRDefault="005A3D9B" w:rsidP="005A3D9B">
                  <w:r>
                    <w:t>Internal Server Error</w:t>
                  </w:r>
                </w:p>
              </w:tc>
              <w:tc>
                <w:tcPr>
                  <w:tcW w:w="4961" w:type="dxa"/>
                  <w:tcBorders>
                    <w:bottom w:val="single" w:sz="18" w:space="0" w:color="FFFFFF" w:themeColor="background1"/>
                    <w:right w:val="single" w:sz="18" w:space="0" w:color="FFFFFF" w:themeColor="background1"/>
                  </w:tcBorders>
                  <w:tcMar>
                    <w:left w:w="115" w:type="dxa"/>
                    <w:right w:w="115" w:type="dxa"/>
                  </w:tcMar>
                </w:tcPr>
                <w:p w14:paraId="1DC2A490" w14:textId="77777777" w:rsidR="005A3D9B" w:rsidRDefault="005A3D9B" w:rsidP="005A3D9B">
                  <w:r>
                    <w:t>Error</w:t>
                  </w:r>
                </w:p>
              </w:tc>
            </w:tr>
          </w:tbl>
          <w:p w14:paraId="584BD2F3" w14:textId="77777777" w:rsidR="005A3D9B" w:rsidRDefault="005A3D9B" w:rsidP="00E824EF">
            <w:pPr>
              <w:cnfStyle w:val="000000000000" w:firstRow="0" w:lastRow="0" w:firstColumn="0" w:lastColumn="0" w:oddVBand="0" w:evenVBand="0" w:oddHBand="0" w:evenHBand="0" w:firstRowFirstColumn="0" w:firstRowLastColumn="0" w:lastRowFirstColumn="0" w:lastRowLastColumn="0"/>
            </w:pPr>
          </w:p>
        </w:tc>
      </w:tr>
    </w:tbl>
    <w:p w14:paraId="024AD230" w14:textId="7E9BFFB6" w:rsidR="00AB513C" w:rsidRDefault="005A3D9B" w:rsidP="005A3D9B">
      <w:pPr>
        <w:spacing w:before="120"/>
        <w:rPr>
          <w:b/>
        </w:rPr>
      </w:pPr>
      <w:r w:rsidRPr="005A3D9B">
        <w:rPr>
          <w:b/>
        </w:rPr>
        <w:t>Usage</w:t>
      </w:r>
    </w:p>
    <w:p w14:paraId="41ADF2D6" w14:textId="73A358FE" w:rsidR="005A3D9B" w:rsidRPr="00826D23" w:rsidRDefault="005A3D9B" w:rsidP="005A3D9B">
      <w:pPr>
        <w:pStyle w:val="ListParagraph"/>
        <w:numPr>
          <w:ilvl w:val="0"/>
          <w:numId w:val="20"/>
        </w:numPr>
        <w:spacing w:before="120"/>
        <w:rPr>
          <w:b/>
        </w:rPr>
      </w:pPr>
      <w:r>
        <w:t xml:space="preserve">If the service </w:t>
      </w:r>
      <w:r w:rsidR="002F0639">
        <w:t xml:space="preserve">with the same name </w:t>
      </w:r>
      <w:r>
        <w:t xml:space="preserve">already exists, </w:t>
      </w:r>
      <w:r w:rsidR="002F0639">
        <w:t xml:space="preserve">then </w:t>
      </w:r>
      <w:r>
        <w:t>the method will still succeed.</w:t>
      </w:r>
    </w:p>
    <w:p w14:paraId="20363DEA" w14:textId="263EF9B5" w:rsidR="00826D23" w:rsidRPr="005A3D9B" w:rsidRDefault="00826D23" w:rsidP="005A3D9B">
      <w:pPr>
        <w:pStyle w:val="ListParagraph"/>
        <w:numPr>
          <w:ilvl w:val="0"/>
          <w:numId w:val="20"/>
        </w:numPr>
        <w:spacing w:before="120"/>
        <w:rPr>
          <w:b/>
        </w:rPr>
      </w:pPr>
      <w:r>
        <w:t xml:space="preserve">If </w:t>
      </w:r>
      <w:r>
        <w:rPr>
          <w:i/>
        </w:rPr>
        <w:t>serviceName</w:t>
      </w:r>
      <w:r>
        <w:t xml:space="preserve"> is a reserved name (§</w:t>
      </w:r>
      <w:r>
        <w:fldChar w:fldCharType="begin"/>
      </w:r>
      <w:r>
        <w:instrText xml:space="preserve"> REF _Ref381357246 \r \h </w:instrText>
      </w:r>
      <w:r>
        <w:fldChar w:fldCharType="separate"/>
      </w:r>
      <w:r>
        <w:t>4.3</w:t>
      </w:r>
      <w:r>
        <w:fldChar w:fldCharType="end"/>
      </w:r>
      <w:r>
        <w:t>), then the response</w:t>
      </w:r>
      <w:r w:rsidR="002F0639">
        <w:t xml:space="preserve"> status will be an Internal Server Error (500) and the response </w:t>
      </w:r>
      <w:r>
        <w:t xml:space="preserve">body will contain an </w:t>
      </w:r>
      <w:r w:rsidRPr="002F0639">
        <w:rPr>
          <w:i/>
        </w:rPr>
        <w:t>IllegalResourceName</w:t>
      </w:r>
      <w:r>
        <w:t xml:space="preserve"> </w:t>
      </w:r>
      <w:r w:rsidR="002F0639">
        <w:t>exception in</w:t>
      </w:r>
      <w:r>
        <w:t xml:space="preserve"> the form of an Exception Result (</w:t>
      </w:r>
      <w:r>
        <w:t>§</w:t>
      </w:r>
      <w:r>
        <w:fldChar w:fldCharType="begin"/>
      </w:r>
      <w:r>
        <w:instrText xml:space="preserve"> REF _Ref381276111 \r \h </w:instrText>
      </w:r>
      <w:r>
        <w:fldChar w:fldCharType="separate"/>
      </w:r>
      <w:r>
        <w:t>3.3.1</w:t>
      </w:r>
      <w:r>
        <w:fldChar w:fldCharType="end"/>
      </w:r>
      <w:r>
        <w:t>).</w:t>
      </w:r>
    </w:p>
    <w:p w14:paraId="5AFD7B6B" w14:textId="773ECFA3" w:rsidR="00613BE3" w:rsidRDefault="00613BE3" w:rsidP="00897661">
      <w:pPr>
        <w:pStyle w:val="Heading4"/>
        <w:pBdr>
          <w:top w:val="single" w:sz="2" w:space="1" w:color="5B9BD5" w:themeColor="accent1"/>
        </w:pBdr>
      </w:pPr>
      <w:r w:rsidRPr="00897661">
        <w:rPr>
          <w:bdr w:val="single" w:sz="18" w:space="0" w:color="FFFFFF" w:themeColor="background1"/>
        </w:rPr>
        <w:t>Delete Template Service</w:t>
      </w:r>
    </w:p>
    <w:tbl>
      <w:tblPr>
        <w:tblStyle w:val="GridTable2-Accent1"/>
        <w:tblW w:w="9450" w:type="dxa"/>
        <w:tblLayout w:type="fixed"/>
        <w:tblLook w:val="0480" w:firstRow="0" w:lastRow="0" w:firstColumn="1" w:lastColumn="0" w:noHBand="0" w:noVBand="1"/>
      </w:tblPr>
      <w:tblGrid>
        <w:gridCol w:w="1915"/>
        <w:gridCol w:w="7535"/>
      </w:tblGrid>
      <w:tr w:rsidR="00613BE3" w14:paraId="7BE9C7E9"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2CEBDC31" w14:textId="77777777" w:rsidR="00613BE3" w:rsidRDefault="00613BE3" w:rsidP="00594DAB">
            <w:pPr>
              <w:jc w:val="right"/>
            </w:pPr>
            <w:r>
              <w:t>Description</w:t>
            </w:r>
          </w:p>
        </w:tc>
        <w:tc>
          <w:tcPr>
            <w:tcW w:w="7535" w:type="dxa"/>
            <w:tcMar>
              <w:left w:w="216" w:type="dxa"/>
              <w:right w:w="0" w:type="dxa"/>
            </w:tcMar>
          </w:tcPr>
          <w:p w14:paraId="6F6B214F" w14:textId="1DF3DC51" w:rsidR="00613BE3" w:rsidRDefault="00CB175D" w:rsidP="00594DAB">
            <w:pPr>
              <w:cnfStyle w:val="000000100000" w:firstRow="0" w:lastRow="0" w:firstColumn="0" w:lastColumn="0" w:oddVBand="0" w:evenVBand="0" w:oddHBand="1" w:evenHBand="0" w:firstRowFirstColumn="0" w:firstRowLastColumn="0" w:lastRowFirstColumn="0" w:lastRowLastColumn="0"/>
            </w:pPr>
            <w:r>
              <w:t>Delete a service</w:t>
            </w:r>
          </w:p>
        </w:tc>
      </w:tr>
      <w:tr w:rsidR="00613BE3" w14:paraId="4947006E"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2A72B5B" w14:textId="77777777" w:rsidR="00613BE3" w:rsidRDefault="00613BE3" w:rsidP="00594DAB">
            <w:pPr>
              <w:jc w:val="right"/>
            </w:pPr>
            <w:r>
              <w:t>URL Template</w:t>
            </w:r>
          </w:p>
        </w:tc>
        <w:tc>
          <w:tcPr>
            <w:tcW w:w="7535" w:type="dxa"/>
            <w:tcMar>
              <w:left w:w="216" w:type="dxa"/>
              <w:right w:w="115" w:type="dxa"/>
            </w:tcMar>
          </w:tcPr>
          <w:p w14:paraId="723729AF" w14:textId="77777777" w:rsidR="00613BE3" w:rsidRPr="003A5725" w:rsidRDefault="00613BE3"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p>
        </w:tc>
      </w:tr>
      <w:tr w:rsidR="00613BE3" w14:paraId="2B733F26"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43E85E7E" w14:textId="77777777" w:rsidR="00613BE3" w:rsidRDefault="00613BE3" w:rsidP="00594DAB">
            <w:pPr>
              <w:jc w:val="right"/>
            </w:pPr>
            <w:r>
              <w:t>Verb</w:t>
            </w:r>
          </w:p>
        </w:tc>
        <w:tc>
          <w:tcPr>
            <w:tcW w:w="7535" w:type="dxa"/>
            <w:tcMar>
              <w:left w:w="216" w:type="dxa"/>
              <w:right w:w="115" w:type="dxa"/>
            </w:tcMar>
          </w:tcPr>
          <w:p w14:paraId="447DDC25" w14:textId="58350FCC" w:rsidR="00613BE3" w:rsidRDefault="00004784" w:rsidP="00594DAB">
            <w:pPr>
              <w:cnfStyle w:val="000000100000" w:firstRow="0" w:lastRow="0" w:firstColumn="0" w:lastColumn="0" w:oddVBand="0" w:evenVBand="0" w:oddHBand="1" w:evenHBand="0" w:firstRowFirstColumn="0" w:firstRowLastColumn="0" w:lastRowFirstColumn="0" w:lastRowLastColumn="0"/>
            </w:pPr>
            <w:r>
              <w:t>DELETE</w:t>
            </w:r>
          </w:p>
        </w:tc>
      </w:tr>
      <w:tr w:rsidR="004226F5" w14:paraId="2529AFE7" w14:textId="77777777" w:rsidTr="004226F5">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C21CD5C" w14:textId="54F9715E" w:rsidR="004226F5" w:rsidRDefault="004226F5" w:rsidP="004226F5">
            <w:pPr>
              <w:jc w:val="right"/>
            </w:pPr>
            <w:r>
              <w:t>Input Parameter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4226F5" w14:paraId="775D1443"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C17138F" w14:textId="77777777" w:rsidR="004226F5" w:rsidRPr="00241D71" w:rsidRDefault="004226F5" w:rsidP="004226F5">
                  <w:r>
                    <w:t>Style</w:t>
                  </w:r>
                </w:p>
              </w:tc>
              <w:tc>
                <w:tcPr>
                  <w:tcW w:w="1833" w:type="dxa"/>
                  <w:tcMar>
                    <w:left w:w="115" w:type="dxa"/>
                    <w:right w:w="115" w:type="dxa"/>
                  </w:tcMar>
                </w:tcPr>
                <w:p w14:paraId="0C561C6F" w14:textId="77777777" w:rsidR="004226F5" w:rsidRPr="00241D71" w:rsidRDefault="004226F5" w:rsidP="004226F5">
                  <w:r>
                    <w:t>Name</w:t>
                  </w:r>
                </w:p>
              </w:tc>
              <w:tc>
                <w:tcPr>
                  <w:tcW w:w="4961" w:type="dxa"/>
                  <w:tcBorders>
                    <w:right w:val="single" w:sz="18" w:space="0" w:color="FFFFFF" w:themeColor="background1"/>
                  </w:tcBorders>
                  <w:tcMar>
                    <w:left w:w="115" w:type="dxa"/>
                    <w:right w:w="115" w:type="dxa"/>
                  </w:tcMar>
                </w:tcPr>
                <w:p w14:paraId="5E8D8CBD" w14:textId="77777777" w:rsidR="004226F5" w:rsidRPr="00241D71" w:rsidRDefault="004226F5" w:rsidP="004226F5">
                  <w:r>
                    <w:t>Description</w:t>
                  </w:r>
                </w:p>
              </w:tc>
            </w:tr>
            <w:tr w:rsidR="004226F5" w14:paraId="509E3E05"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48DF33DE" w14:textId="77777777" w:rsidR="004226F5" w:rsidRDefault="004226F5" w:rsidP="004226F5">
                  <w:r>
                    <w:t>Path</w:t>
                  </w:r>
                </w:p>
              </w:tc>
              <w:tc>
                <w:tcPr>
                  <w:tcW w:w="1833" w:type="dxa"/>
                  <w:tcMar>
                    <w:left w:w="115" w:type="dxa"/>
                    <w:right w:w="115" w:type="dxa"/>
                  </w:tcMar>
                </w:tcPr>
                <w:p w14:paraId="35D5AA49" w14:textId="77777777" w:rsidR="004226F5" w:rsidRPr="005A3D9B" w:rsidRDefault="004226F5" w:rsidP="004226F5">
                  <w:pPr>
                    <w:rPr>
                      <w:i/>
                    </w:rPr>
                  </w:pPr>
                  <w:r>
                    <w:rPr>
                      <w:i/>
                    </w:rPr>
                    <w:t>serviceName</w:t>
                  </w:r>
                </w:p>
              </w:tc>
              <w:tc>
                <w:tcPr>
                  <w:tcW w:w="4961" w:type="dxa"/>
                  <w:tcBorders>
                    <w:right w:val="single" w:sz="18" w:space="0" w:color="FFFFFF" w:themeColor="background1"/>
                  </w:tcBorders>
                  <w:tcMar>
                    <w:left w:w="115" w:type="dxa"/>
                    <w:right w:w="115" w:type="dxa"/>
                  </w:tcMar>
                </w:tcPr>
                <w:p w14:paraId="60F275CE" w14:textId="77777777" w:rsidR="004226F5" w:rsidRDefault="004226F5" w:rsidP="004226F5">
                  <w:r>
                    <w:t>Name of the service to create</w:t>
                  </w:r>
                </w:p>
              </w:tc>
            </w:tr>
          </w:tbl>
          <w:p w14:paraId="17D017B1" w14:textId="77777777" w:rsidR="004226F5" w:rsidRDefault="004226F5" w:rsidP="004226F5">
            <w:pPr>
              <w:cnfStyle w:val="000000000000" w:firstRow="0" w:lastRow="0" w:firstColumn="0" w:lastColumn="0" w:oddVBand="0" w:evenVBand="0" w:oddHBand="0" w:evenHBand="0" w:firstRowFirstColumn="0" w:firstRowLastColumn="0" w:lastRowFirstColumn="0" w:lastRowLastColumn="0"/>
            </w:pPr>
          </w:p>
        </w:tc>
      </w:tr>
      <w:tr w:rsidR="004226F5" w14:paraId="51265E8C"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05D22A13" w14:textId="77777777" w:rsidR="004226F5" w:rsidRDefault="004226F5" w:rsidP="004226F5">
            <w:pPr>
              <w:jc w:val="right"/>
            </w:pPr>
            <w:r>
              <w:t>Input Payload</w:t>
            </w:r>
          </w:p>
        </w:tc>
        <w:tc>
          <w:tcPr>
            <w:tcW w:w="7535" w:type="dxa"/>
            <w:tcMar>
              <w:left w:w="216" w:type="dxa"/>
              <w:right w:w="115" w:type="dxa"/>
            </w:tcMar>
          </w:tcPr>
          <w:p w14:paraId="6AA4D904" w14:textId="77777777" w:rsidR="004226F5" w:rsidRDefault="004226F5" w:rsidP="004226F5">
            <w:pPr>
              <w:cnfStyle w:val="000000100000" w:firstRow="0" w:lastRow="0" w:firstColumn="0" w:lastColumn="0" w:oddVBand="0" w:evenVBand="0" w:oddHBand="1" w:evenHBand="0" w:firstRowFirstColumn="0" w:firstRowLastColumn="0" w:lastRowFirstColumn="0" w:lastRowLastColumn="0"/>
            </w:pPr>
            <w:r>
              <w:t>None</w:t>
            </w:r>
          </w:p>
        </w:tc>
      </w:tr>
      <w:tr w:rsidR="004226F5" w14:paraId="4D265BB7"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1676185" w14:textId="16C425B6" w:rsidR="004226F5" w:rsidRDefault="004226F5" w:rsidP="004226F5">
            <w:pPr>
              <w:jc w:val="right"/>
            </w:pPr>
            <w:r>
              <w:t>Output Parameters</w:t>
            </w:r>
          </w:p>
        </w:tc>
        <w:tc>
          <w:tcPr>
            <w:tcW w:w="7535" w:type="dxa"/>
            <w:tcMar>
              <w:left w:w="216" w:type="dxa"/>
              <w:right w:w="115" w:type="dxa"/>
            </w:tcMar>
          </w:tcPr>
          <w:p w14:paraId="6614F5CB" w14:textId="325A21CB" w:rsidR="004226F5" w:rsidRDefault="004226F5" w:rsidP="004226F5">
            <w:pPr>
              <w:cnfStyle w:val="000000000000" w:firstRow="0" w:lastRow="0" w:firstColumn="0" w:lastColumn="0" w:oddVBand="0" w:evenVBand="0" w:oddHBand="0" w:evenHBand="0" w:firstRowFirstColumn="0" w:firstRowLastColumn="0" w:lastRowFirstColumn="0" w:lastRowLastColumn="0"/>
            </w:pPr>
            <w:r>
              <w:t>None</w:t>
            </w:r>
          </w:p>
        </w:tc>
      </w:tr>
      <w:tr w:rsidR="004226F5" w14:paraId="41C14949"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4805F082" w14:textId="77777777" w:rsidR="004226F5" w:rsidRDefault="004226F5" w:rsidP="004226F5">
            <w:pPr>
              <w:jc w:val="right"/>
            </w:pPr>
            <w:r>
              <w:t>Output Payload</w:t>
            </w:r>
          </w:p>
        </w:tc>
        <w:tc>
          <w:tcPr>
            <w:tcW w:w="7535" w:type="dxa"/>
            <w:tcMar>
              <w:left w:w="216" w:type="dxa"/>
              <w:right w:w="115" w:type="dxa"/>
            </w:tcMar>
          </w:tcPr>
          <w:p w14:paraId="26E8884A" w14:textId="427D75EE" w:rsidR="004226F5" w:rsidRPr="00DF6277" w:rsidRDefault="004226F5" w:rsidP="004226F5">
            <w:pPr>
              <w:cnfStyle w:val="000000100000" w:firstRow="0" w:lastRow="0" w:firstColumn="0" w:lastColumn="0" w:oddVBand="0" w:evenVBand="0" w:oddHBand="1" w:evenHBand="0" w:firstRowFirstColumn="0" w:firstRowLastColumn="0" w:lastRowFirstColumn="0" w:lastRowLastColumn="0"/>
            </w:pPr>
            <w:r>
              <w:t xml:space="preserve">None upon success, </w:t>
            </w:r>
            <w:r>
              <w:rPr>
                <w:i/>
              </w:rPr>
              <w:t>or</w:t>
            </w:r>
            <w:r>
              <w:rPr>
                <w:i/>
              </w:rPr>
              <w:br/>
            </w:r>
            <w:r>
              <w:t xml:space="preserve">Exception Result </w:t>
            </w:r>
            <w:r>
              <w:t>(§</w:t>
            </w:r>
            <w:r>
              <w:fldChar w:fldCharType="begin"/>
            </w:r>
            <w:r>
              <w:instrText xml:space="preserve"> REF _Ref381276111 \r \h </w:instrText>
            </w:r>
            <w:r>
              <w:fldChar w:fldCharType="separate"/>
            </w:r>
            <w:r>
              <w:t>3.3.1</w:t>
            </w:r>
            <w:r>
              <w:fldChar w:fldCharType="end"/>
            </w:r>
            <w:r>
              <w:t>) upon error</w:t>
            </w:r>
          </w:p>
        </w:tc>
      </w:tr>
      <w:tr w:rsidR="004226F5" w14:paraId="23AEAB7A"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1CF372D6" w14:textId="38877437" w:rsidR="004226F5" w:rsidRDefault="004226F5" w:rsidP="004226F5">
            <w:pPr>
              <w:jc w:val="right"/>
            </w:pPr>
            <w:r>
              <w:t>Output Statu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4226F5" w14:paraId="7C130B24"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532C8B93" w14:textId="77777777" w:rsidR="004226F5" w:rsidRPr="00241D71" w:rsidRDefault="004226F5" w:rsidP="004226F5">
                  <w:r>
                    <w:t>Code</w:t>
                  </w:r>
                </w:p>
              </w:tc>
              <w:tc>
                <w:tcPr>
                  <w:tcW w:w="1833" w:type="dxa"/>
                  <w:tcMar>
                    <w:left w:w="115" w:type="dxa"/>
                    <w:right w:w="115" w:type="dxa"/>
                  </w:tcMar>
                </w:tcPr>
                <w:p w14:paraId="6EF3584C" w14:textId="77777777" w:rsidR="004226F5" w:rsidRPr="00241D71" w:rsidRDefault="004226F5" w:rsidP="004226F5">
                  <w:r>
                    <w:t>Status Text</w:t>
                  </w:r>
                </w:p>
              </w:tc>
              <w:tc>
                <w:tcPr>
                  <w:tcW w:w="4961" w:type="dxa"/>
                  <w:tcBorders>
                    <w:right w:val="single" w:sz="18" w:space="0" w:color="FFFFFF" w:themeColor="background1"/>
                  </w:tcBorders>
                  <w:tcMar>
                    <w:left w:w="115" w:type="dxa"/>
                    <w:right w:w="115" w:type="dxa"/>
                  </w:tcMar>
                </w:tcPr>
                <w:p w14:paraId="088F49E8" w14:textId="77777777" w:rsidR="004226F5" w:rsidRPr="00241D71" w:rsidRDefault="004226F5" w:rsidP="004226F5">
                  <w:r>
                    <w:t>Condition</w:t>
                  </w:r>
                </w:p>
              </w:tc>
            </w:tr>
            <w:tr w:rsidR="004226F5" w14:paraId="0DF51D2D"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019F5752" w14:textId="77777777" w:rsidR="004226F5" w:rsidRDefault="004226F5" w:rsidP="004226F5">
                  <w:r>
                    <w:t>204</w:t>
                  </w:r>
                </w:p>
              </w:tc>
              <w:tc>
                <w:tcPr>
                  <w:tcW w:w="1833" w:type="dxa"/>
                  <w:tcMar>
                    <w:left w:w="115" w:type="dxa"/>
                    <w:right w:w="115" w:type="dxa"/>
                  </w:tcMar>
                </w:tcPr>
                <w:p w14:paraId="58E5A65A" w14:textId="77777777" w:rsidR="004226F5" w:rsidRDefault="004226F5" w:rsidP="004226F5">
                  <w:r>
                    <w:t>No Content</w:t>
                  </w:r>
                </w:p>
              </w:tc>
              <w:tc>
                <w:tcPr>
                  <w:tcW w:w="4961" w:type="dxa"/>
                  <w:tcBorders>
                    <w:right w:val="single" w:sz="18" w:space="0" w:color="FFFFFF" w:themeColor="background1"/>
                  </w:tcBorders>
                  <w:tcMar>
                    <w:left w:w="115" w:type="dxa"/>
                    <w:right w:w="115" w:type="dxa"/>
                  </w:tcMar>
                </w:tcPr>
                <w:p w14:paraId="7D2BA20F" w14:textId="77777777" w:rsidR="004226F5" w:rsidRDefault="004226F5" w:rsidP="004226F5">
                  <w:r>
                    <w:t>Success</w:t>
                  </w:r>
                </w:p>
              </w:tc>
            </w:tr>
            <w:tr w:rsidR="004226F5" w14:paraId="11409BCA"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0F6D076A" w14:textId="77777777" w:rsidR="004226F5" w:rsidRDefault="004226F5" w:rsidP="004226F5">
                  <w:r>
                    <w:t>500</w:t>
                  </w:r>
                </w:p>
              </w:tc>
              <w:tc>
                <w:tcPr>
                  <w:tcW w:w="1833" w:type="dxa"/>
                  <w:tcBorders>
                    <w:bottom w:val="single" w:sz="18" w:space="0" w:color="FFFFFF" w:themeColor="background1"/>
                  </w:tcBorders>
                  <w:tcMar>
                    <w:left w:w="115" w:type="dxa"/>
                    <w:right w:w="115" w:type="dxa"/>
                  </w:tcMar>
                </w:tcPr>
                <w:p w14:paraId="64C22C98" w14:textId="77777777" w:rsidR="004226F5" w:rsidRDefault="004226F5" w:rsidP="004226F5">
                  <w:r>
                    <w:t>Internal Server Error</w:t>
                  </w:r>
                </w:p>
              </w:tc>
              <w:tc>
                <w:tcPr>
                  <w:tcW w:w="4961" w:type="dxa"/>
                  <w:tcBorders>
                    <w:bottom w:val="single" w:sz="18" w:space="0" w:color="FFFFFF" w:themeColor="background1"/>
                    <w:right w:val="single" w:sz="18" w:space="0" w:color="FFFFFF" w:themeColor="background1"/>
                  </w:tcBorders>
                  <w:tcMar>
                    <w:left w:w="115" w:type="dxa"/>
                    <w:right w:w="115" w:type="dxa"/>
                  </w:tcMar>
                </w:tcPr>
                <w:p w14:paraId="0835C12D" w14:textId="77777777" w:rsidR="004226F5" w:rsidRDefault="004226F5" w:rsidP="004226F5">
                  <w:r>
                    <w:t>Error</w:t>
                  </w:r>
                </w:p>
              </w:tc>
            </w:tr>
          </w:tbl>
          <w:p w14:paraId="42892DCB" w14:textId="77777777" w:rsidR="004226F5" w:rsidRDefault="004226F5" w:rsidP="004226F5">
            <w:pPr>
              <w:cnfStyle w:val="000000000000" w:firstRow="0" w:lastRow="0" w:firstColumn="0" w:lastColumn="0" w:oddVBand="0" w:evenVBand="0" w:oddHBand="0" w:evenHBand="0" w:firstRowFirstColumn="0" w:firstRowLastColumn="0" w:lastRowFirstColumn="0" w:lastRowLastColumn="0"/>
            </w:pPr>
          </w:p>
        </w:tc>
      </w:tr>
    </w:tbl>
    <w:p w14:paraId="4682C076" w14:textId="77777777" w:rsidR="00C13477" w:rsidRDefault="00A45938" w:rsidP="00BB6787">
      <w:pPr>
        <w:spacing w:before="120"/>
        <w:rPr>
          <w:b/>
        </w:rPr>
      </w:pPr>
      <w:r>
        <w:rPr>
          <w:b/>
        </w:rPr>
        <w:t>Usage</w:t>
      </w:r>
      <w:r w:rsidR="003F7D28">
        <w:rPr>
          <w:b/>
        </w:rPr>
        <w:t xml:space="preserve"> Notes</w:t>
      </w:r>
    </w:p>
    <w:p w14:paraId="1E1F3088" w14:textId="0EE2E1E2" w:rsidR="005B4CC3" w:rsidRDefault="002F0639" w:rsidP="00FE7017">
      <w:pPr>
        <w:pStyle w:val="ListParagraph"/>
        <w:numPr>
          <w:ilvl w:val="0"/>
          <w:numId w:val="18"/>
        </w:numPr>
        <w:spacing w:before="120"/>
      </w:pPr>
      <w:r>
        <w:t xml:space="preserve">If the </w:t>
      </w:r>
      <w:r w:rsidR="00613BE3">
        <w:t xml:space="preserve">service </w:t>
      </w:r>
      <w:r>
        <w:t>contains document resources, then the response will return an Internal Server Error (500)</w:t>
      </w:r>
      <w:r w:rsidR="00BB6787">
        <w:t xml:space="preserve"> </w:t>
      </w:r>
      <w:r>
        <w:t xml:space="preserve">and the response body will contain a </w:t>
      </w:r>
      <w:r>
        <w:rPr>
          <w:i/>
        </w:rPr>
        <w:t>ResourceNotEmptyException</w:t>
      </w:r>
      <w:r>
        <w:t xml:space="preserve"> in the form of an Except Result (§</w:t>
      </w:r>
      <w:r>
        <w:fldChar w:fldCharType="begin"/>
      </w:r>
      <w:r>
        <w:instrText xml:space="preserve"> REF _Ref381276111 \r \h </w:instrText>
      </w:r>
      <w:r>
        <w:fldChar w:fldCharType="separate"/>
      </w:r>
      <w:r>
        <w:t>3.3.1</w:t>
      </w:r>
      <w:r>
        <w:fldChar w:fldCharType="end"/>
      </w:r>
      <w:r>
        <w:t>).</w:t>
      </w:r>
    </w:p>
    <w:p w14:paraId="5C84DEDC" w14:textId="096ED87C" w:rsidR="005B4CC3" w:rsidRDefault="00BB6787" w:rsidP="00FE7017">
      <w:pPr>
        <w:pStyle w:val="ListParagraph"/>
        <w:numPr>
          <w:ilvl w:val="0"/>
          <w:numId w:val="18"/>
        </w:numPr>
        <w:spacing w:before="120"/>
      </w:pPr>
      <w:r>
        <w:t>Once a service is deleted, it cannot be retrieved from the COAT web service.</w:t>
      </w:r>
      <w:r w:rsidR="00844A0C">
        <w:t xml:space="preserve"> </w:t>
      </w:r>
    </w:p>
    <w:p w14:paraId="2D7D5F37" w14:textId="6A179492" w:rsidR="00613BE3" w:rsidRDefault="005B4CC3" w:rsidP="00FE7017">
      <w:pPr>
        <w:pStyle w:val="ListParagraph"/>
        <w:numPr>
          <w:ilvl w:val="0"/>
          <w:numId w:val="18"/>
        </w:numPr>
        <w:spacing w:before="120"/>
      </w:pPr>
      <w:r>
        <w:t>T</w:t>
      </w:r>
      <w:r w:rsidR="00844A0C">
        <w:t>his method return</w:t>
      </w:r>
      <w:r>
        <w:t>s</w:t>
      </w:r>
      <w:r w:rsidR="00844A0C">
        <w:t xml:space="preserve"> </w:t>
      </w:r>
      <w:r>
        <w:t xml:space="preserve">success if </w:t>
      </w:r>
      <w:r w:rsidR="00844A0C">
        <w:t xml:space="preserve">the service </w:t>
      </w:r>
      <w:r>
        <w:t>has already been deleted or otherwise does not exist.</w:t>
      </w:r>
    </w:p>
    <w:p w14:paraId="6EC671E6" w14:textId="3AAC57BB" w:rsidR="005B4CC3" w:rsidRPr="00844A0C" w:rsidRDefault="005B4CC3" w:rsidP="00FE7017">
      <w:pPr>
        <w:pStyle w:val="ListParagraph"/>
        <w:numPr>
          <w:ilvl w:val="0"/>
          <w:numId w:val="18"/>
        </w:numPr>
        <w:spacing w:before="120"/>
      </w:pPr>
      <w:r>
        <w:t>This method will return success even given an illegal service name (§</w:t>
      </w:r>
      <w:r>
        <w:fldChar w:fldCharType="begin"/>
      </w:r>
      <w:r>
        <w:instrText xml:space="preserve"> REF _Ref381357246 \r \h </w:instrText>
      </w:r>
      <w:r>
        <w:fldChar w:fldCharType="separate"/>
      </w:r>
      <w:r>
        <w:t>4.3</w:t>
      </w:r>
      <w:r>
        <w:fldChar w:fldCharType="end"/>
      </w:r>
      <w:r>
        <w:t>).</w:t>
      </w:r>
    </w:p>
    <w:p w14:paraId="66611D65" w14:textId="77777777" w:rsidR="003415F6" w:rsidRDefault="003415F6" w:rsidP="00594DAB">
      <w:pPr>
        <w:pStyle w:val="Heading2"/>
      </w:pPr>
      <w:r>
        <w:lastRenderedPageBreak/>
        <w:t>Processors</w:t>
      </w:r>
    </w:p>
    <w:p w14:paraId="36B19DF6" w14:textId="2E7B339F" w:rsidR="003415F6" w:rsidRDefault="004E3F29" w:rsidP="00897661">
      <w:pPr>
        <w:pStyle w:val="Heading3"/>
        <w:pBdr>
          <w:top w:val="single" w:sz="2" w:space="1" w:color="5B9BD5" w:themeColor="accent1"/>
        </w:pBdr>
      </w:pPr>
      <w:r>
        <w:t xml:space="preserve">Default </w:t>
      </w:r>
      <w:r w:rsidR="003415F6">
        <w:t>Processor</w:t>
      </w:r>
    </w:p>
    <w:p w14:paraId="7A4371F2" w14:textId="193C2F06" w:rsidR="00CD707E" w:rsidRPr="00CD707E" w:rsidRDefault="00CD707E" w:rsidP="00CD707E">
      <w:pPr>
        <w:rPr>
          <w:b/>
        </w:rPr>
      </w:pPr>
      <w:r w:rsidRPr="00CD707E">
        <w:rPr>
          <w:b/>
        </w:rPr>
        <w:t>Usage Notes</w:t>
      </w:r>
    </w:p>
    <w:p w14:paraId="315D4029" w14:textId="2B9691B7" w:rsidR="00DA3278" w:rsidRDefault="00DA3278" w:rsidP="00897661">
      <w:pPr>
        <w:pStyle w:val="Heading3"/>
        <w:pBdr>
          <w:top w:val="single" w:sz="2" w:space="1" w:color="5B9BD5" w:themeColor="accent1"/>
        </w:pBdr>
      </w:pPr>
      <w:r>
        <w:t>Payload Processor</w:t>
      </w:r>
    </w:p>
    <w:tbl>
      <w:tblPr>
        <w:tblStyle w:val="GridTable2-Accent1"/>
        <w:tblW w:w="0" w:type="auto"/>
        <w:tblLook w:val="0480" w:firstRow="0" w:lastRow="0" w:firstColumn="1" w:lastColumn="0" w:noHBand="0" w:noVBand="1"/>
      </w:tblPr>
      <w:tblGrid>
        <w:gridCol w:w="2135"/>
        <w:gridCol w:w="7225"/>
      </w:tblGrid>
      <w:tr w:rsidR="00913B41" w14:paraId="1E225DA6"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CAF41ED" w14:textId="77777777" w:rsidR="00913B41" w:rsidRDefault="00913B41" w:rsidP="00FD090E">
            <w:pPr>
              <w:jc w:val="right"/>
            </w:pPr>
            <w:r>
              <w:t>Description</w:t>
            </w:r>
          </w:p>
        </w:tc>
        <w:tc>
          <w:tcPr>
            <w:tcW w:w="7190" w:type="dxa"/>
          </w:tcPr>
          <w:p w14:paraId="5A80E6C8" w14:textId="4BEDD231" w:rsidR="00913B41" w:rsidRDefault="00913B41" w:rsidP="00913B41">
            <w:pPr>
              <w:cnfStyle w:val="000000100000" w:firstRow="0" w:lastRow="0" w:firstColumn="0" w:lastColumn="0" w:oddVBand="0" w:evenVBand="0" w:oddHBand="1" w:evenHBand="0" w:firstRowFirstColumn="0" w:firstRowLastColumn="0" w:lastRowFirstColumn="0" w:lastRowLastColumn="0"/>
            </w:pPr>
            <w:r>
              <w:t>Run the service’s template against the posted configuration</w:t>
            </w:r>
          </w:p>
        </w:tc>
      </w:tr>
      <w:tr w:rsidR="00913B41" w14:paraId="47956E60" w14:textId="77777777" w:rsidTr="00FD090E">
        <w:tc>
          <w:tcPr>
            <w:cnfStyle w:val="001000000000" w:firstRow="0" w:lastRow="0" w:firstColumn="1" w:lastColumn="0" w:oddVBand="0" w:evenVBand="0" w:oddHBand="0" w:evenHBand="0" w:firstRowFirstColumn="0" w:firstRowLastColumn="0" w:lastRowFirstColumn="0" w:lastRowLastColumn="0"/>
            <w:tcW w:w="2160" w:type="dxa"/>
          </w:tcPr>
          <w:p w14:paraId="276F7EBA" w14:textId="77777777" w:rsidR="00913B41" w:rsidRDefault="00913B41" w:rsidP="00FD090E">
            <w:pPr>
              <w:jc w:val="right"/>
            </w:pPr>
            <w:r>
              <w:t>URL Template</w:t>
            </w:r>
          </w:p>
        </w:tc>
        <w:tc>
          <w:tcPr>
            <w:tcW w:w="7190" w:type="dxa"/>
          </w:tcPr>
          <w:p w14:paraId="7B5D5BBD" w14:textId="77777777" w:rsidR="00913B41" w:rsidRPr="003A5725" w:rsidRDefault="00913B41" w:rsidP="00FD090E">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process/{configName}</w:t>
            </w:r>
          </w:p>
        </w:tc>
      </w:tr>
      <w:tr w:rsidR="00913B41" w14:paraId="7908F28F"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AB83782" w14:textId="77777777" w:rsidR="00913B41" w:rsidRDefault="00913B41" w:rsidP="00FD090E">
            <w:pPr>
              <w:jc w:val="right"/>
            </w:pPr>
            <w:r>
              <w:t>Verb</w:t>
            </w:r>
          </w:p>
        </w:tc>
        <w:tc>
          <w:tcPr>
            <w:tcW w:w="7190" w:type="dxa"/>
          </w:tcPr>
          <w:p w14:paraId="18365FE1" w14:textId="123BAC68" w:rsidR="00913B41" w:rsidRDefault="00913B41" w:rsidP="00FD090E">
            <w:pPr>
              <w:cnfStyle w:val="000000100000" w:firstRow="0" w:lastRow="0" w:firstColumn="0" w:lastColumn="0" w:oddVBand="0" w:evenVBand="0" w:oddHBand="1" w:evenHBand="0" w:firstRowFirstColumn="0" w:firstRowLastColumn="0" w:lastRowFirstColumn="0" w:lastRowLastColumn="0"/>
            </w:pPr>
            <w:r>
              <w:t>POST</w:t>
            </w:r>
          </w:p>
        </w:tc>
      </w:tr>
      <w:tr w:rsidR="00913B41" w14:paraId="78DD59B3" w14:textId="77777777" w:rsidTr="00FD090E">
        <w:tc>
          <w:tcPr>
            <w:cnfStyle w:val="001000000000" w:firstRow="0" w:lastRow="0" w:firstColumn="1" w:lastColumn="0" w:oddVBand="0" w:evenVBand="0" w:oddHBand="0" w:evenHBand="0" w:firstRowFirstColumn="0" w:firstRowLastColumn="0" w:lastRowFirstColumn="0" w:lastRowLastColumn="0"/>
            <w:tcW w:w="2160" w:type="dxa"/>
          </w:tcPr>
          <w:p w14:paraId="674E3E26" w14:textId="77777777" w:rsidR="00913B41" w:rsidRDefault="00913B41" w:rsidP="00FD090E">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913B41" w14:paraId="411E0A7F" w14:textId="77777777" w:rsidTr="00FD090E">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FB32EB7" w14:textId="77777777" w:rsidR="00913B41" w:rsidRPr="00241D71" w:rsidRDefault="00913B41" w:rsidP="00FD090E">
                  <w:r w:rsidRPr="00241D71">
                    <w:t>Style</w:t>
                  </w:r>
                </w:p>
              </w:tc>
              <w:tc>
                <w:tcPr>
                  <w:tcW w:w="1618" w:type="dxa"/>
                </w:tcPr>
                <w:p w14:paraId="5814066F" w14:textId="77777777" w:rsidR="00913B41" w:rsidRPr="00241D71" w:rsidRDefault="00913B41" w:rsidP="00FD090E">
                  <w:r w:rsidRPr="00241D71">
                    <w:t>Name</w:t>
                  </w:r>
                </w:p>
              </w:tc>
              <w:tc>
                <w:tcPr>
                  <w:tcW w:w="4285" w:type="dxa"/>
                </w:tcPr>
                <w:p w14:paraId="1347B601" w14:textId="77777777" w:rsidR="00913B41" w:rsidRPr="00241D71" w:rsidRDefault="00913B41" w:rsidP="00FD090E">
                  <w:r w:rsidRPr="00241D71">
                    <w:t>Description</w:t>
                  </w:r>
                </w:p>
              </w:tc>
            </w:tr>
            <w:tr w:rsidR="00913B41" w14:paraId="5954A12E" w14:textId="77777777" w:rsidTr="00FD090E">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38858493" w14:textId="77777777" w:rsidR="00913B41" w:rsidRDefault="00913B41" w:rsidP="00FD090E">
                  <w:r>
                    <w:t>Path</w:t>
                  </w:r>
                </w:p>
              </w:tc>
              <w:tc>
                <w:tcPr>
                  <w:tcW w:w="1618" w:type="dxa"/>
                </w:tcPr>
                <w:p w14:paraId="753BDE74" w14:textId="77777777" w:rsidR="00913B41" w:rsidRDefault="00913B41" w:rsidP="00FD090E">
                  <w:r>
                    <w:t>serviceName</w:t>
                  </w:r>
                </w:p>
              </w:tc>
              <w:tc>
                <w:tcPr>
                  <w:tcW w:w="4285" w:type="dxa"/>
                </w:tcPr>
                <w:p w14:paraId="14D20D4B" w14:textId="77777777" w:rsidR="00913B41" w:rsidRDefault="00913B41" w:rsidP="00FD090E">
                  <w:r>
                    <w:t>Name of the target template service</w:t>
                  </w:r>
                </w:p>
              </w:tc>
            </w:tr>
            <w:tr w:rsidR="0027333C" w14:paraId="146C83B0" w14:textId="77777777" w:rsidTr="00FD090E">
              <w:trPr>
                <w:trHeight w:val="144"/>
              </w:trPr>
              <w:tc>
                <w:tcPr>
                  <w:tcW w:w="1057" w:type="dxa"/>
                </w:tcPr>
                <w:p w14:paraId="02549984" w14:textId="2204AE29" w:rsidR="0027333C" w:rsidRDefault="0027333C" w:rsidP="00FD090E">
                  <w:r>
                    <w:t>Header</w:t>
                  </w:r>
                </w:p>
              </w:tc>
              <w:tc>
                <w:tcPr>
                  <w:tcW w:w="1618" w:type="dxa"/>
                </w:tcPr>
                <w:p w14:paraId="02921E85" w14:textId="045E25B1" w:rsidR="0027333C" w:rsidRDefault="0027333C" w:rsidP="00FD090E">
                  <w:r>
                    <w:t>Content-Type</w:t>
                  </w:r>
                </w:p>
              </w:tc>
              <w:tc>
                <w:tcPr>
                  <w:tcW w:w="4285" w:type="dxa"/>
                </w:tcPr>
                <w:p w14:paraId="3AA98553" w14:textId="60BA16DC" w:rsidR="0027333C" w:rsidRPr="00F34AC5" w:rsidRDefault="00F34AC5" w:rsidP="00F34AC5">
                  <w:r>
                    <w:t xml:space="preserve">Must start with ‘text/xml’ </w:t>
                  </w:r>
                </w:p>
              </w:tc>
            </w:tr>
          </w:tbl>
          <w:p w14:paraId="549525F0" w14:textId="77777777" w:rsidR="00913B41" w:rsidRDefault="00913B41" w:rsidP="00FD090E">
            <w:pPr>
              <w:cnfStyle w:val="000000000000" w:firstRow="0" w:lastRow="0" w:firstColumn="0" w:lastColumn="0" w:oddVBand="0" w:evenVBand="0" w:oddHBand="0" w:evenHBand="0" w:firstRowFirstColumn="0" w:firstRowLastColumn="0" w:lastRowFirstColumn="0" w:lastRowLastColumn="0"/>
            </w:pPr>
          </w:p>
        </w:tc>
      </w:tr>
      <w:tr w:rsidR="00913B41" w14:paraId="6012BD8D"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EC72F59" w14:textId="77777777" w:rsidR="00913B41" w:rsidRDefault="00913B41" w:rsidP="00FD090E">
            <w:pPr>
              <w:jc w:val="right"/>
            </w:pPr>
            <w:r>
              <w:t>Input Payload</w:t>
            </w:r>
          </w:p>
        </w:tc>
        <w:tc>
          <w:tcPr>
            <w:tcW w:w="7190" w:type="dxa"/>
          </w:tcPr>
          <w:p w14:paraId="1A7044F9" w14:textId="21670C77" w:rsidR="00913B41" w:rsidRPr="008856DF" w:rsidRDefault="00913B41" w:rsidP="00FD090E">
            <w:pPr>
              <w:cnfStyle w:val="000000100000" w:firstRow="0" w:lastRow="0" w:firstColumn="0" w:lastColumn="0" w:oddVBand="0" w:evenVBand="0" w:oddHBand="1" w:evenHBand="0" w:firstRowFirstColumn="0" w:firstRowLastColumn="0" w:lastRowFirstColumn="0" w:lastRowLastColumn="0"/>
            </w:pPr>
            <w:r>
              <w:t xml:space="preserve">Configuration </w:t>
            </w:r>
            <w:r w:rsidR="0027333C">
              <w:t>against</w:t>
            </w:r>
            <w:r>
              <w:t xml:space="preserve"> which to run the template</w:t>
            </w:r>
          </w:p>
        </w:tc>
      </w:tr>
      <w:tr w:rsidR="00913B41" w14:paraId="4E15EE4A" w14:textId="77777777" w:rsidTr="00FD090E">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49FEB3CC" w14:textId="77777777" w:rsidR="00913B41" w:rsidRDefault="00913B41" w:rsidP="00FD090E">
            <w:pPr>
              <w:jc w:val="right"/>
            </w:pPr>
            <w:r>
              <w:t>Output Payload</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913B41" w14:paraId="661CBA7E" w14:textId="77777777" w:rsidTr="00FD090E">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4B447053" w14:textId="77777777" w:rsidR="00913B41" w:rsidRPr="00241D71" w:rsidRDefault="00913B41" w:rsidP="00FD090E">
                  <w:r>
                    <w:t>HTTP Header</w:t>
                  </w:r>
                </w:p>
              </w:tc>
              <w:tc>
                <w:tcPr>
                  <w:tcW w:w="4320" w:type="dxa"/>
                </w:tcPr>
                <w:p w14:paraId="1B960A7A" w14:textId="77777777" w:rsidR="00913B41" w:rsidRPr="00241D71" w:rsidRDefault="00913B41" w:rsidP="00FD090E">
                  <w:r>
                    <w:t>Value</w:t>
                  </w:r>
                </w:p>
              </w:tc>
            </w:tr>
            <w:tr w:rsidR="00913B41" w14:paraId="3E53AE3F" w14:textId="77777777" w:rsidTr="00FD090E">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772B5B3F" w14:textId="77777777" w:rsidR="00913B41" w:rsidRDefault="00913B41" w:rsidP="00FD090E">
                  <w:r>
                    <w:t>X-COAT-ServiceName</w:t>
                  </w:r>
                </w:p>
              </w:tc>
              <w:tc>
                <w:tcPr>
                  <w:tcW w:w="4320" w:type="dxa"/>
                </w:tcPr>
                <w:p w14:paraId="55587A2B" w14:textId="77777777" w:rsidR="00913B41" w:rsidRPr="00913B41" w:rsidRDefault="00913B41" w:rsidP="00FD090E">
                  <w:pPr>
                    <w:rPr>
                      <w:i/>
                    </w:rPr>
                  </w:pPr>
                  <w:r w:rsidRPr="00913B41">
                    <w:rPr>
                      <w:i/>
                    </w:rPr>
                    <w:t>{se</w:t>
                  </w:r>
                  <w:r>
                    <w:rPr>
                      <w:i/>
                    </w:rPr>
                    <w:t>r</w:t>
                  </w:r>
                  <w:r w:rsidRPr="00913B41">
                    <w:rPr>
                      <w:i/>
                    </w:rPr>
                    <w:t>v</w:t>
                  </w:r>
                  <w:r>
                    <w:rPr>
                      <w:i/>
                    </w:rPr>
                    <w:t>i</w:t>
                  </w:r>
                  <w:r w:rsidRPr="00913B41">
                    <w:rPr>
                      <w:i/>
                    </w:rPr>
                    <w:t>ceName}</w:t>
                  </w:r>
                </w:p>
              </w:tc>
            </w:tr>
            <w:tr w:rsidR="00913B41" w14:paraId="13DBAC54" w14:textId="77777777" w:rsidTr="00FD090E">
              <w:trPr>
                <w:trHeight w:val="144"/>
              </w:trPr>
              <w:tc>
                <w:tcPr>
                  <w:tcW w:w="2675" w:type="dxa"/>
                </w:tcPr>
                <w:p w14:paraId="2B506C92" w14:textId="77777777" w:rsidR="00913B41" w:rsidRDefault="00913B41" w:rsidP="00FD090E">
                  <w:r>
                    <w:t>X-COAT-ResourceName</w:t>
                  </w:r>
                </w:p>
              </w:tc>
              <w:tc>
                <w:tcPr>
                  <w:tcW w:w="4320" w:type="dxa"/>
                </w:tcPr>
                <w:p w14:paraId="4761F408" w14:textId="23C3AAE5" w:rsidR="00913B41" w:rsidRDefault="00913B41" w:rsidP="0027333C">
                  <w:r>
                    <w:t>process/</w:t>
                  </w:r>
                  <w:r w:rsidR="0027333C" w:rsidRPr="0027333C">
                    <w:t>process</w:t>
                  </w:r>
                </w:p>
              </w:tc>
            </w:tr>
          </w:tbl>
          <w:p w14:paraId="6D6EC8B0" w14:textId="77777777" w:rsidR="00913B41" w:rsidRDefault="00913B41" w:rsidP="00FD090E">
            <w:pPr>
              <w:cnfStyle w:val="000000000000" w:firstRow="0" w:lastRow="0" w:firstColumn="0" w:lastColumn="0" w:oddVBand="0" w:evenVBand="0" w:oddHBand="0" w:evenHBand="0" w:firstRowFirstColumn="0" w:firstRowLastColumn="0" w:lastRowFirstColumn="0" w:lastRowLastColumn="0"/>
            </w:pPr>
          </w:p>
        </w:tc>
      </w:tr>
    </w:tbl>
    <w:p w14:paraId="461E1CD9" w14:textId="0B200FAB" w:rsidR="00913B41" w:rsidRDefault="00F34AC5" w:rsidP="00913B41">
      <w:pPr>
        <w:rPr>
          <w:b/>
        </w:rPr>
      </w:pPr>
      <w:r w:rsidRPr="00F34AC5">
        <w:rPr>
          <w:b/>
        </w:rPr>
        <w:t>Usage</w:t>
      </w:r>
      <w:r w:rsidR="000D4EAA">
        <w:rPr>
          <w:b/>
        </w:rPr>
        <w:t xml:space="preserve"> Notes</w:t>
      </w:r>
    </w:p>
    <w:p w14:paraId="42BA1027" w14:textId="2E96A89C" w:rsidR="00F34AC5" w:rsidRPr="00F34AC5" w:rsidRDefault="00F34AC5" w:rsidP="00F34AC5">
      <w:r w:rsidRPr="00F34AC5">
        <w:t xml:space="preserve">The </w:t>
      </w:r>
      <w:r>
        <w:t xml:space="preserve">payload’s encoding may be specified by </w:t>
      </w:r>
      <w:r w:rsidR="00711814">
        <w:t xml:space="preserve">appending the desired </w:t>
      </w:r>
      <w:r w:rsidR="00711814" w:rsidRPr="0073318C">
        <w:rPr>
          <w:rStyle w:val="Inlinemachinereadable"/>
        </w:rPr>
        <w:t>charset</w:t>
      </w:r>
      <w:r w:rsidR="00711814">
        <w:t xml:space="preserve"> to the</w:t>
      </w:r>
      <w:r>
        <w:t xml:space="preserve"> Content-Type. For example,</w:t>
      </w:r>
      <w:r w:rsidR="00711814">
        <w:t xml:space="preserve"> consider the HTTP header </w:t>
      </w:r>
      <w:r w:rsidRPr="0073318C">
        <w:rPr>
          <w:rStyle w:val="Inlinemachinereadable"/>
        </w:rPr>
        <w:t>Content-Type: text/plain; charset=ISO-8859-1</w:t>
      </w:r>
      <w:r w:rsidR="00711814">
        <w:t xml:space="preserve">.  </w:t>
      </w:r>
      <w:r w:rsidRPr="00711814">
        <w:t>If</w:t>
      </w:r>
      <w:r>
        <w:t xml:space="preserve"> the payload encoding is not specified, COAT will attempt to determine the charset automatically.</w:t>
      </w:r>
    </w:p>
    <w:p w14:paraId="5705A78E" w14:textId="77777777" w:rsidR="003415F6" w:rsidRDefault="003415F6" w:rsidP="00897661">
      <w:pPr>
        <w:pStyle w:val="Heading3"/>
        <w:pBdr>
          <w:top w:val="single" w:sz="2" w:space="1" w:color="5B9BD5" w:themeColor="accent1"/>
        </w:pBdr>
      </w:pPr>
      <w:r>
        <w:t>Named Processor</w:t>
      </w:r>
    </w:p>
    <w:tbl>
      <w:tblPr>
        <w:tblStyle w:val="GridTable2-Accent1"/>
        <w:tblW w:w="0" w:type="auto"/>
        <w:tblLook w:val="0480" w:firstRow="0" w:lastRow="0" w:firstColumn="1" w:lastColumn="0" w:noHBand="0" w:noVBand="1"/>
      </w:tblPr>
      <w:tblGrid>
        <w:gridCol w:w="2135"/>
        <w:gridCol w:w="7225"/>
      </w:tblGrid>
      <w:tr w:rsidR="005A1BA2" w14:paraId="205D5F6A"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32645ADE" w14:textId="77777777" w:rsidR="005A1BA2" w:rsidRDefault="005A1BA2" w:rsidP="00594DAB">
            <w:pPr>
              <w:jc w:val="right"/>
            </w:pPr>
            <w:r>
              <w:t>Description</w:t>
            </w:r>
          </w:p>
        </w:tc>
        <w:tc>
          <w:tcPr>
            <w:tcW w:w="7190" w:type="dxa"/>
          </w:tcPr>
          <w:p w14:paraId="4EFECF23" w14:textId="79630DE0" w:rsidR="005A1BA2" w:rsidRDefault="00DA3278" w:rsidP="00DA3278">
            <w:pPr>
              <w:cnfStyle w:val="000000100000" w:firstRow="0" w:lastRow="0" w:firstColumn="0" w:lastColumn="0" w:oddVBand="0" w:evenVBand="0" w:oddHBand="1" w:evenHBand="0" w:firstRowFirstColumn="0" w:firstRowLastColumn="0" w:lastRowFirstColumn="0" w:lastRowLastColumn="0"/>
            </w:pPr>
            <w:r>
              <w:t>Run the service’s template against the named configuration</w:t>
            </w:r>
          </w:p>
        </w:tc>
      </w:tr>
      <w:tr w:rsidR="005A1BA2" w14:paraId="330FAB1C"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392215FD" w14:textId="77777777" w:rsidR="005A1BA2" w:rsidRDefault="005A1BA2" w:rsidP="00594DAB">
            <w:pPr>
              <w:jc w:val="right"/>
            </w:pPr>
            <w:r>
              <w:t>URL Template</w:t>
            </w:r>
          </w:p>
        </w:tc>
        <w:tc>
          <w:tcPr>
            <w:tcW w:w="7190" w:type="dxa"/>
          </w:tcPr>
          <w:p w14:paraId="6BB25264" w14:textId="75B8CB07" w:rsidR="005A1BA2" w:rsidRPr="003A5725" w:rsidRDefault="005A1BA2"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process/{configName}</w:t>
            </w:r>
          </w:p>
        </w:tc>
      </w:tr>
      <w:tr w:rsidR="005A1BA2" w14:paraId="61DA1BE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7B24107C" w14:textId="77777777" w:rsidR="005A1BA2" w:rsidRDefault="005A1BA2" w:rsidP="00594DAB">
            <w:pPr>
              <w:jc w:val="right"/>
            </w:pPr>
            <w:r>
              <w:t>Verb</w:t>
            </w:r>
          </w:p>
        </w:tc>
        <w:tc>
          <w:tcPr>
            <w:tcW w:w="7190" w:type="dxa"/>
          </w:tcPr>
          <w:p w14:paraId="3199518B" w14:textId="77777777" w:rsidR="005A1BA2" w:rsidRDefault="005A1BA2" w:rsidP="00594DAB">
            <w:pPr>
              <w:cnfStyle w:val="000000100000" w:firstRow="0" w:lastRow="0" w:firstColumn="0" w:lastColumn="0" w:oddVBand="0" w:evenVBand="0" w:oddHBand="1" w:evenHBand="0" w:firstRowFirstColumn="0" w:firstRowLastColumn="0" w:lastRowFirstColumn="0" w:lastRowLastColumn="0"/>
            </w:pPr>
            <w:r>
              <w:t>GET</w:t>
            </w:r>
          </w:p>
        </w:tc>
      </w:tr>
      <w:tr w:rsidR="005A1BA2" w14:paraId="4F0F75E7" w14:textId="77777777" w:rsidTr="005A1BA2">
        <w:tc>
          <w:tcPr>
            <w:cnfStyle w:val="001000000000" w:firstRow="0" w:lastRow="0" w:firstColumn="1" w:lastColumn="0" w:oddVBand="0" w:evenVBand="0" w:oddHBand="0" w:evenHBand="0" w:firstRowFirstColumn="0" w:firstRowLastColumn="0" w:lastRowFirstColumn="0" w:lastRowLastColumn="0"/>
            <w:tcW w:w="2160" w:type="dxa"/>
          </w:tcPr>
          <w:p w14:paraId="076E82E2" w14:textId="77777777" w:rsidR="005A1BA2" w:rsidRDefault="005A1BA2" w:rsidP="00594DAB">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F34AC5" w14:paraId="2BF5BA33" w14:textId="77777777" w:rsidTr="008E671E">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76F1483" w14:textId="77777777" w:rsidR="00F34AC5" w:rsidRPr="00241D71" w:rsidRDefault="00F34AC5" w:rsidP="00F34AC5">
                  <w:r w:rsidRPr="00241D71">
                    <w:t>Style</w:t>
                  </w:r>
                </w:p>
              </w:tc>
              <w:tc>
                <w:tcPr>
                  <w:tcW w:w="1618" w:type="dxa"/>
                </w:tcPr>
                <w:p w14:paraId="3B72AAE6" w14:textId="77777777" w:rsidR="00F34AC5" w:rsidRPr="00241D71" w:rsidRDefault="00F34AC5" w:rsidP="00F34AC5">
                  <w:r w:rsidRPr="00241D71">
                    <w:t>Name</w:t>
                  </w:r>
                </w:p>
              </w:tc>
              <w:tc>
                <w:tcPr>
                  <w:tcW w:w="4285" w:type="dxa"/>
                </w:tcPr>
                <w:p w14:paraId="39131412" w14:textId="77777777" w:rsidR="00F34AC5" w:rsidRPr="00241D71" w:rsidRDefault="00F34AC5" w:rsidP="00F34AC5">
                  <w:r w:rsidRPr="00241D71">
                    <w:t>Description</w:t>
                  </w:r>
                </w:p>
              </w:tc>
            </w:tr>
            <w:tr w:rsidR="00F34AC5" w14:paraId="15816FAB" w14:textId="77777777" w:rsidTr="008E671E">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0CF51132" w14:textId="77777777" w:rsidR="00F34AC5" w:rsidRDefault="00F34AC5" w:rsidP="00F34AC5">
                  <w:r>
                    <w:t>Path</w:t>
                  </w:r>
                </w:p>
              </w:tc>
              <w:tc>
                <w:tcPr>
                  <w:tcW w:w="1618" w:type="dxa"/>
                </w:tcPr>
                <w:p w14:paraId="30A15666" w14:textId="77777777" w:rsidR="00F34AC5" w:rsidRDefault="00F34AC5" w:rsidP="00F34AC5">
                  <w:r>
                    <w:t>serviceName</w:t>
                  </w:r>
                </w:p>
              </w:tc>
              <w:tc>
                <w:tcPr>
                  <w:tcW w:w="4285" w:type="dxa"/>
                </w:tcPr>
                <w:p w14:paraId="387C597A" w14:textId="77777777" w:rsidR="00F34AC5" w:rsidRDefault="00F34AC5" w:rsidP="00F34AC5">
                  <w:r>
                    <w:t>Name of the target template service</w:t>
                  </w:r>
                </w:p>
              </w:tc>
            </w:tr>
          </w:tbl>
          <w:p w14:paraId="359FD086" w14:textId="77777777" w:rsidR="005A1BA2" w:rsidRDefault="005A1BA2" w:rsidP="00594DAB">
            <w:pPr>
              <w:cnfStyle w:val="000000000000" w:firstRow="0" w:lastRow="0" w:firstColumn="0" w:lastColumn="0" w:oddVBand="0" w:evenVBand="0" w:oddHBand="0" w:evenHBand="0" w:firstRowFirstColumn="0" w:firstRowLastColumn="0" w:lastRowFirstColumn="0" w:lastRowLastColumn="0"/>
            </w:pPr>
          </w:p>
        </w:tc>
      </w:tr>
      <w:tr w:rsidR="005A1BA2" w14:paraId="04A994E2"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F2AF4DD" w14:textId="2E1A6A1B" w:rsidR="005A1BA2" w:rsidRDefault="00FE3FF3" w:rsidP="00594DAB">
            <w:pPr>
              <w:jc w:val="right"/>
            </w:pPr>
            <w:r>
              <w:t>Input Payload</w:t>
            </w:r>
          </w:p>
        </w:tc>
        <w:tc>
          <w:tcPr>
            <w:tcW w:w="7190" w:type="dxa"/>
          </w:tcPr>
          <w:p w14:paraId="4E0082DF" w14:textId="101833CD" w:rsidR="005A1BA2" w:rsidRPr="008856DF" w:rsidRDefault="00925F21" w:rsidP="00594DAB">
            <w:pPr>
              <w:cnfStyle w:val="000000100000" w:firstRow="0" w:lastRow="0" w:firstColumn="0" w:lastColumn="0" w:oddVBand="0" w:evenVBand="0" w:oddHBand="1" w:evenHBand="0" w:firstRowFirstColumn="0" w:firstRowLastColumn="0" w:lastRowFirstColumn="0" w:lastRowLastColumn="0"/>
            </w:pPr>
            <w:r>
              <w:t>None</w:t>
            </w:r>
          </w:p>
        </w:tc>
      </w:tr>
      <w:tr w:rsidR="0095252D" w14:paraId="3A66BFB5" w14:textId="77777777" w:rsidTr="00925F21">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3F34234A" w14:textId="3D20EBD2" w:rsidR="0095252D" w:rsidRDefault="00FE3FF3" w:rsidP="00594DAB">
            <w:pPr>
              <w:jc w:val="right"/>
            </w:pPr>
            <w:r>
              <w:t>Output Payload</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925F21" w14:paraId="0C8F833F" w14:textId="77777777" w:rsidTr="00925F21">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6632B115" w14:textId="42CE2583" w:rsidR="00925F21" w:rsidRPr="00241D71" w:rsidRDefault="00925F21" w:rsidP="00925F21">
                  <w:r>
                    <w:t>HTTP Header</w:t>
                  </w:r>
                </w:p>
              </w:tc>
              <w:tc>
                <w:tcPr>
                  <w:tcW w:w="4320" w:type="dxa"/>
                </w:tcPr>
                <w:p w14:paraId="41C0627F" w14:textId="0FCBF317" w:rsidR="00925F21" w:rsidRPr="00241D71" w:rsidRDefault="00913B41" w:rsidP="00925F21">
                  <w:r>
                    <w:t>Value</w:t>
                  </w:r>
                </w:p>
              </w:tc>
            </w:tr>
            <w:tr w:rsidR="00925F21" w14:paraId="0B917656" w14:textId="77777777" w:rsidTr="00925F21">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4B38958F" w14:textId="66C92820" w:rsidR="00925F21" w:rsidRDefault="00925F21" w:rsidP="00925F21">
                  <w:r>
                    <w:t>X-COAT-ServiceName</w:t>
                  </w:r>
                </w:p>
              </w:tc>
              <w:tc>
                <w:tcPr>
                  <w:tcW w:w="4320" w:type="dxa"/>
                </w:tcPr>
                <w:p w14:paraId="54CE5B4D" w14:textId="6E81C6BE" w:rsidR="00925F21" w:rsidRPr="00913B41" w:rsidRDefault="00913B41" w:rsidP="00913B41">
                  <w:pPr>
                    <w:rPr>
                      <w:i/>
                    </w:rPr>
                  </w:pPr>
                  <w:r w:rsidRPr="00913B41">
                    <w:rPr>
                      <w:i/>
                    </w:rPr>
                    <w:t>{se</w:t>
                  </w:r>
                  <w:r>
                    <w:rPr>
                      <w:i/>
                    </w:rPr>
                    <w:t>r</w:t>
                  </w:r>
                  <w:r w:rsidRPr="00913B41">
                    <w:rPr>
                      <w:i/>
                    </w:rPr>
                    <w:t>v</w:t>
                  </w:r>
                  <w:r>
                    <w:rPr>
                      <w:i/>
                    </w:rPr>
                    <w:t>i</w:t>
                  </w:r>
                  <w:r w:rsidRPr="00913B41">
                    <w:rPr>
                      <w:i/>
                    </w:rPr>
                    <w:t>ceName}</w:t>
                  </w:r>
                </w:p>
              </w:tc>
            </w:tr>
            <w:tr w:rsidR="00913B41" w14:paraId="5DBF02AF" w14:textId="77777777" w:rsidTr="00925F21">
              <w:trPr>
                <w:trHeight w:val="144"/>
              </w:trPr>
              <w:tc>
                <w:tcPr>
                  <w:tcW w:w="2675" w:type="dxa"/>
                </w:tcPr>
                <w:p w14:paraId="15FF1E18" w14:textId="427E6876" w:rsidR="00913B41" w:rsidRDefault="00913B41" w:rsidP="00925F21">
                  <w:r>
                    <w:t>X-COAT-ResourceName</w:t>
                  </w:r>
                </w:p>
              </w:tc>
              <w:tc>
                <w:tcPr>
                  <w:tcW w:w="4320" w:type="dxa"/>
                </w:tcPr>
                <w:p w14:paraId="77323F9B" w14:textId="72D6591C" w:rsidR="00913B41" w:rsidRDefault="00913B41" w:rsidP="00913B41">
                  <w:r>
                    <w:t>process/</w:t>
                  </w:r>
                  <w:r w:rsidRPr="00913B41">
                    <w:rPr>
                      <w:i/>
                    </w:rPr>
                    <w:t>{configName}</w:t>
                  </w:r>
                </w:p>
              </w:tc>
            </w:tr>
          </w:tbl>
          <w:p w14:paraId="4E3AA207" w14:textId="77777777" w:rsidR="0095252D" w:rsidRDefault="0095252D" w:rsidP="00594DAB">
            <w:pPr>
              <w:cnfStyle w:val="000000000000" w:firstRow="0" w:lastRow="0" w:firstColumn="0" w:lastColumn="0" w:oddVBand="0" w:evenVBand="0" w:oddHBand="0" w:evenHBand="0" w:firstRowFirstColumn="0" w:firstRowLastColumn="0" w:lastRowFirstColumn="0" w:lastRowLastColumn="0"/>
            </w:pPr>
          </w:p>
        </w:tc>
      </w:tr>
    </w:tbl>
    <w:p w14:paraId="0EF9CD7A" w14:textId="77777777" w:rsidR="003415F6" w:rsidRDefault="003415F6" w:rsidP="007352C5">
      <w:pPr>
        <w:pStyle w:val="Heading2"/>
      </w:pPr>
      <w:r w:rsidRPr="007352C5">
        <w:lastRenderedPageBreak/>
        <w:t>Template</w:t>
      </w:r>
      <w:r w:rsidR="00CC1F9B" w:rsidRPr="007352C5">
        <w:t>s</w:t>
      </w:r>
    </w:p>
    <w:p w14:paraId="204C8176" w14:textId="77777777" w:rsidR="003415F6" w:rsidRDefault="003415F6" w:rsidP="003415F6">
      <w:pPr>
        <w:pStyle w:val="Heading3"/>
      </w:pPr>
      <w:r>
        <w:t>Template</w:t>
      </w:r>
    </w:p>
    <w:p w14:paraId="7B9BAC4B" w14:textId="345EAA22" w:rsidR="00EF5A61" w:rsidRDefault="00EF5A61" w:rsidP="00897661">
      <w:pPr>
        <w:pStyle w:val="Heading4"/>
        <w:pBdr>
          <w:top w:val="single" w:sz="2" w:space="1" w:color="5B9BD5" w:themeColor="accent1"/>
        </w:pBdr>
      </w:pPr>
      <w:r>
        <w:t>Create Template</w:t>
      </w:r>
    </w:p>
    <w:p w14:paraId="205D90D3" w14:textId="3DE4E0CE" w:rsidR="006911B4" w:rsidRDefault="006911B4" w:rsidP="006911B4">
      <w:pPr>
        <w:rPr>
          <w:b/>
        </w:rPr>
      </w:pPr>
      <w:r w:rsidRPr="006911B4">
        <w:rPr>
          <w:b/>
        </w:rPr>
        <w:t>Usage</w:t>
      </w:r>
      <w:r>
        <w:rPr>
          <w:b/>
        </w:rPr>
        <w:t xml:space="preserve"> Notes</w:t>
      </w:r>
    </w:p>
    <w:p w14:paraId="7CA76BF0" w14:textId="52C532FB" w:rsidR="006911B4" w:rsidRPr="006911B4" w:rsidRDefault="006911B4" w:rsidP="006911B4">
      <w:pPr>
        <w:pStyle w:val="ListParagraph"/>
        <w:numPr>
          <w:ilvl w:val="0"/>
          <w:numId w:val="19"/>
        </w:numPr>
      </w:pPr>
      <w:r>
        <w:t>Each template service has at most one template</w:t>
      </w:r>
    </w:p>
    <w:p w14:paraId="14B9BB99" w14:textId="2EB1B41E" w:rsidR="00EF5A61" w:rsidRDefault="00EF5A61" w:rsidP="00897661">
      <w:pPr>
        <w:pStyle w:val="Heading4"/>
        <w:pBdr>
          <w:top w:val="single" w:sz="2" w:space="1" w:color="5B9BD5" w:themeColor="accent1"/>
        </w:pBdr>
      </w:pPr>
      <w:r>
        <w:t>Delete Template</w:t>
      </w:r>
    </w:p>
    <w:tbl>
      <w:tblPr>
        <w:tblStyle w:val="GridTable2-Accent1"/>
        <w:tblW w:w="9450" w:type="dxa"/>
        <w:tblLayout w:type="fixed"/>
        <w:tblLook w:val="0480" w:firstRow="0" w:lastRow="0" w:firstColumn="1" w:lastColumn="0" w:noHBand="0" w:noVBand="1"/>
      </w:tblPr>
      <w:tblGrid>
        <w:gridCol w:w="1915"/>
        <w:gridCol w:w="7535"/>
      </w:tblGrid>
      <w:tr w:rsidR="00E87D5F" w14:paraId="761D5AA9"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4EA59D0" w14:textId="77777777" w:rsidR="00E87D5F" w:rsidRDefault="00E87D5F" w:rsidP="00E824EF">
            <w:pPr>
              <w:jc w:val="right"/>
            </w:pPr>
            <w:r>
              <w:t>Description</w:t>
            </w:r>
          </w:p>
        </w:tc>
        <w:tc>
          <w:tcPr>
            <w:tcW w:w="7535" w:type="dxa"/>
            <w:tcMar>
              <w:left w:w="216" w:type="dxa"/>
              <w:right w:w="0" w:type="dxa"/>
            </w:tcMar>
          </w:tcPr>
          <w:p w14:paraId="1D84437A" w14:textId="1CDB1A80" w:rsidR="00E87D5F" w:rsidRDefault="00E87D5F" w:rsidP="00E87D5F">
            <w:pPr>
              <w:cnfStyle w:val="000000100000" w:firstRow="0" w:lastRow="0" w:firstColumn="0" w:lastColumn="0" w:oddVBand="0" w:evenVBand="0" w:oddHBand="1" w:evenHBand="0" w:firstRowFirstColumn="0" w:firstRowLastColumn="0" w:lastRowFirstColumn="0" w:lastRowLastColumn="0"/>
            </w:pPr>
            <w:r>
              <w:t xml:space="preserve">Delete a </w:t>
            </w:r>
            <w:r>
              <w:t>template</w:t>
            </w:r>
          </w:p>
        </w:tc>
      </w:tr>
      <w:tr w:rsidR="00E87D5F" w14:paraId="35E2FEBF"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F2C0033" w14:textId="77777777" w:rsidR="00E87D5F" w:rsidRDefault="00E87D5F" w:rsidP="00E824EF">
            <w:pPr>
              <w:jc w:val="right"/>
            </w:pPr>
            <w:r>
              <w:t>URL Template</w:t>
            </w:r>
          </w:p>
        </w:tc>
        <w:tc>
          <w:tcPr>
            <w:tcW w:w="7535" w:type="dxa"/>
            <w:tcMar>
              <w:left w:w="216" w:type="dxa"/>
              <w:right w:w="115" w:type="dxa"/>
            </w:tcMar>
          </w:tcPr>
          <w:p w14:paraId="361099A4" w14:textId="1C947446" w:rsidR="00E87D5F" w:rsidRPr="003A5725" w:rsidRDefault="00E87D5F" w:rsidP="00E824EF">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template</w:t>
            </w:r>
          </w:p>
        </w:tc>
      </w:tr>
      <w:tr w:rsidR="00E87D5F" w14:paraId="1E1585C2"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6053BAE1" w14:textId="77777777" w:rsidR="00E87D5F" w:rsidRDefault="00E87D5F" w:rsidP="00E824EF">
            <w:pPr>
              <w:jc w:val="right"/>
            </w:pPr>
            <w:r>
              <w:t>Verb</w:t>
            </w:r>
          </w:p>
        </w:tc>
        <w:tc>
          <w:tcPr>
            <w:tcW w:w="7535" w:type="dxa"/>
            <w:tcMar>
              <w:left w:w="216" w:type="dxa"/>
              <w:right w:w="115" w:type="dxa"/>
            </w:tcMar>
          </w:tcPr>
          <w:p w14:paraId="07352D3F" w14:textId="77777777" w:rsidR="00E87D5F" w:rsidRDefault="00E87D5F" w:rsidP="00E824EF">
            <w:pPr>
              <w:cnfStyle w:val="000000100000" w:firstRow="0" w:lastRow="0" w:firstColumn="0" w:lastColumn="0" w:oddVBand="0" w:evenVBand="0" w:oddHBand="1" w:evenHBand="0" w:firstRowFirstColumn="0" w:firstRowLastColumn="0" w:lastRowFirstColumn="0" w:lastRowLastColumn="0"/>
            </w:pPr>
            <w:r>
              <w:t>DELETE</w:t>
            </w:r>
          </w:p>
        </w:tc>
      </w:tr>
      <w:tr w:rsidR="00E87D5F" w14:paraId="794B5390"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AB91BF9" w14:textId="77777777" w:rsidR="00E87D5F" w:rsidRDefault="00E87D5F" w:rsidP="00E824EF">
            <w:pPr>
              <w:jc w:val="right"/>
            </w:pPr>
            <w:r>
              <w:t>Input Parameter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E87D5F" w14:paraId="7E44959F"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6A72F7A5" w14:textId="77777777" w:rsidR="00E87D5F" w:rsidRPr="00241D71" w:rsidRDefault="00E87D5F" w:rsidP="00E824EF">
                  <w:r>
                    <w:t>Style</w:t>
                  </w:r>
                </w:p>
              </w:tc>
              <w:tc>
                <w:tcPr>
                  <w:tcW w:w="1833" w:type="dxa"/>
                  <w:tcMar>
                    <w:left w:w="115" w:type="dxa"/>
                    <w:right w:w="115" w:type="dxa"/>
                  </w:tcMar>
                </w:tcPr>
                <w:p w14:paraId="57936D20" w14:textId="77777777" w:rsidR="00E87D5F" w:rsidRPr="00241D71" w:rsidRDefault="00E87D5F" w:rsidP="00E824EF">
                  <w:r>
                    <w:t>Name</w:t>
                  </w:r>
                </w:p>
              </w:tc>
              <w:tc>
                <w:tcPr>
                  <w:tcW w:w="4961" w:type="dxa"/>
                  <w:tcBorders>
                    <w:right w:val="single" w:sz="18" w:space="0" w:color="FFFFFF" w:themeColor="background1"/>
                  </w:tcBorders>
                  <w:tcMar>
                    <w:left w:w="115" w:type="dxa"/>
                    <w:right w:w="115" w:type="dxa"/>
                  </w:tcMar>
                </w:tcPr>
                <w:p w14:paraId="4DCE4BF3" w14:textId="77777777" w:rsidR="00E87D5F" w:rsidRPr="00241D71" w:rsidRDefault="00E87D5F" w:rsidP="00E824EF">
                  <w:r>
                    <w:t>Description</w:t>
                  </w:r>
                </w:p>
              </w:tc>
            </w:tr>
            <w:tr w:rsidR="00E87D5F" w14:paraId="5D3AA239"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82CE7A1" w14:textId="77777777" w:rsidR="00E87D5F" w:rsidRDefault="00E87D5F" w:rsidP="00E824EF">
                  <w:r>
                    <w:t>Path</w:t>
                  </w:r>
                </w:p>
              </w:tc>
              <w:tc>
                <w:tcPr>
                  <w:tcW w:w="1833" w:type="dxa"/>
                  <w:tcMar>
                    <w:left w:w="115" w:type="dxa"/>
                    <w:right w:w="115" w:type="dxa"/>
                  </w:tcMar>
                </w:tcPr>
                <w:p w14:paraId="5DBED07F" w14:textId="77777777" w:rsidR="00E87D5F" w:rsidRPr="005A3D9B" w:rsidRDefault="00E87D5F" w:rsidP="00E824EF">
                  <w:pPr>
                    <w:rPr>
                      <w:i/>
                    </w:rPr>
                  </w:pPr>
                  <w:r>
                    <w:rPr>
                      <w:i/>
                    </w:rPr>
                    <w:t>serviceName</w:t>
                  </w:r>
                </w:p>
              </w:tc>
              <w:tc>
                <w:tcPr>
                  <w:tcW w:w="4961" w:type="dxa"/>
                  <w:tcBorders>
                    <w:right w:val="single" w:sz="18" w:space="0" w:color="FFFFFF" w:themeColor="background1"/>
                  </w:tcBorders>
                  <w:tcMar>
                    <w:left w:w="115" w:type="dxa"/>
                    <w:right w:w="115" w:type="dxa"/>
                  </w:tcMar>
                </w:tcPr>
                <w:p w14:paraId="7C517D23" w14:textId="206D6EF4" w:rsidR="00E87D5F" w:rsidRDefault="00E87D5F" w:rsidP="00E87D5F">
                  <w:r>
                    <w:t xml:space="preserve">Name of the service </w:t>
                  </w:r>
                  <w:r>
                    <w:t>containing template to delete</w:t>
                  </w:r>
                </w:p>
              </w:tc>
            </w:tr>
          </w:tbl>
          <w:p w14:paraId="2D6E3DF3" w14:textId="77777777" w:rsidR="00E87D5F" w:rsidRDefault="00E87D5F" w:rsidP="00E824EF">
            <w:pPr>
              <w:cnfStyle w:val="000000000000" w:firstRow="0" w:lastRow="0" w:firstColumn="0" w:lastColumn="0" w:oddVBand="0" w:evenVBand="0" w:oddHBand="0" w:evenHBand="0" w:firstRowFirstColumn="0" w:firstRowLastColumn="0" w:lastRowFirstColumn="0" w:lastRowLastColumn="0"/>
            </w:pPr>
          </w:p>
        </w:tc>
      </w:tr>
      <w:tr w:rsidR="00E87D5F" w14:paraId="14FBD7EB"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9D1B5AB" w14:textId="77777777" w:rsidR="00E87D5F" w:rsidRDefault="00E87D5F" w:rsidP="00E824EF">
            <w:pPr>
              <w:jc w:val="right"/>
            </w:pPr>
            <w:r>
              <w:t>Input Payload</w:t>
            </w:r>
          </w:p>
        </w:tc>
        <w:tc>
          <w:tcPr>
            <w:tcW w:w="7535" w:type="dxa"/>
            <w:tcMar>
              <w:left w:w="216" w:type="dxa"/>
              <w:right w:w="115" w:type="dxa"/>
            </w:tcMar>
          </w:tcPr>
          <w:p w14:paraId="5D3352C9" w14:textId="77777777" w:rsidR="00E87D5F" w:rsidRDefault="00E87D5F" w:rsidP="00E824EF">
            <w:pPr>
              <w:cnfStyle w:val="000000100000" w:firstRow="0" w:lastRow="0" w:firstColumn="0" w:lastColumn="0" w:oddVBand="0" w:evenVBand="0" w:oddHBand="1" w:evenHBand="0" w:firstRowFirstColumn="0" w:firstRowLastColumn="0" w:lastRowFirstColumn="0" w:lastRowLastColumn="0"/>
            </w:pPr>
            <w:r>
              <w:t>None</w:t>
            </w:r>
          </w:p>
        </w:tc>
      </w:tr>
      <w:tr w:rsidR="00E87D5F" w14:paraId="796BF2DF"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1C96FF41" w14:textId="77777777" w:rsidR="00E87D5F" w:rsidRDefault="00E87D5F" w:rsidP="00E824EF">
            <w:pPr>
              <w:jc w:val="right"/>
            </w:pPr>
            <w:r>
              <w:t>Output Parameters</w:t>
            </w:r>
          </w:p>
        </w:tc>
        <w:tc>
          <w:tcPr>
            <w:tcW w:w="7535" w:type="dxa"/>
            <w:tcMar>
              <w:left w:w="216" w:type="dxa"/>
              <w:right w:w="115" w:type="dxa"/>
            </w:tcMar>
          </w:tcPr>
          <w:p w14:paraId="67CB32E2" w14:textId="77777777" w:rsidR="00E87D5F" w:rsidRDefault="00E87D5F" w:rsidP="00E824EF">
            <w:pPr>
              <w:cnfStyle w:val="000000000000" w:firstRow="0" w:lastRow="0" w:firstColumn="0" w:lastColumn="0" w:oddVBand="0" w:evenVBand="0" w:oddHBand="0" w:evenHBand="0" w:firstRowFirstColumn="0" w:firstRowLastColumn="0" w:lastRowFirstColumn="0" w:lastRowLastColumn="0"/>
            </w:pPr>
            <w:r>
              <w:t>None</w:t>
            </w:r>
          </w:p>
        </w:tc>
      </w:tr>
      <w:tr w:rsidR="00E87D5F" w14:paraId="6CCEBB21"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D514EFF" w14:textId="77777777" w:rsidR="00E87D5F" w:rsidRDefault="00E87D5F" w:rsidP="00E824EF">
            <w:pPr>
              <w:jc w:val="right"/>
            </w:pPr>
            <w:r>
              <w:t>Output Payload</w:t>
            </w:r>
          </w:p>
        </w:tc>
        <w:tc>
          <w:tcPr>
            <w:tcW w:w="7535" w:type="dxa"/>
            <w:tcMar>
              <w:left w:w="216" w:type="dxa"/>
              <w:right w:w="115" w:type="dxa"/>
            </w:tcMar>
          </w:tcPr>
          <w:p w14:paraId="73505B62" w14:textId="77777777" w:rsidR="00E87D5F" w:rsidRPr="00DF6277" w:rsidRDefault="00E87D5F" w:rsidP="00E824EF">
            <w:pPr>
              <w:cnfStyle w:val="000000100000" w:firstRow="0" w:lastRow="0" w:firstColumn="0" w:lastColumn="0" w:oddVBand="0" w:evenVBand="0" w:oddHBand="1" w:evenHBand="0" w:firstRowFirstColumn="0" w:firstRowLastColumn="0" w:lastRowFirstColumn="0" w:lastRowLastColumn="0"/>
            </w:pPr>
            <w:r>
              <w:t xml:space="preserve">None upon success, </w:t>
            </w:r>
            <w:r>
              <w:rPr>
                <w:i/>
              </w:rPr>
              <w:t>or</w:t>
            </w:r>
            <w:r>
              <w:rPr>
                <w:i/>
              </w:rPr>
              <w:br/>
            </w:r>
            <w:r>
              <w:t>Exception Result (§</w:t>
            </w:r>
            <w:r>
              <w:fldChar w:fldCharType="begin"/>
            </w:r>
            <w:r>
              <w:instrText xml:space="preserve"> REF _Ref381276111 \r \h </w:instrText>
            </w:r>
            <w:r>
              <w:fldChar w:fldCharType="separate"/>
            </w:r>
            <w:r>
              <w:t>3.3.1</w:t>
            </w:r>
            <w:r>
              <w:fldChar w:fldCharType="end"/>
            </w:r>
            <w:r>
              <w:t>) upon error</w:t>
            </w:r>
          </w:p>
        </w:tc>
      </w:tr>
      <w:tr w:rsidR="00E87D5F" w14:paraId="1AD154CF"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1EDDCFE" w14:textId="77777777" w:rsidR="00E87D5F" w:rsidRDefault="00E87D5F" w:rsidP="00E824EF">
            <w:pPr>
              <w:jc w:val="right"/>
            </w:pPr>
            <w:r>
              <w:t>Output Statu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E87D5F" w14:paraId="1FE1123E"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D43EDCB" w14:textId="77777777" w:rsidR="00E87D5F" w:rsidRPr="00241D71" w:rsidRDefault="00E87D5F" w:rsidP="00E824EF">
                  <w:r>
                    <w:t>Code</w:t>
                  </w:r>
                </w:p>
              </w:tc>
              <w:tc>
                <w:tcPr>
                  <w:tcW w:w="1833" w:type="dxa"/>
                  <w:tcMar>
                    <w:left w:w="115" w:type="dxa"/>
                    <w:right w:w="115" w:type="dxa"/>
                  </w:tcMar>
                </w:tcPr>
                <w:p w14:paraId="22063F58" w14:textId="77777777" w:rsidR="00E87D5F" w:rsidRPr="00241D71" w:rsidRDefault="00E87D5F" w:rsidP="00E824EF">
                  <w:r>
                    <w:t>Status Text</w:t>
                  </w:r>
                </w:p>
              </w:tc>
              <w:tc>
                <w:tcPr>
                  <w:tcW w:w="4961" w:type="dxa"/>
                  <w:tcBorders>
                    <w:right w:val="single" w:sz="18" w:space="0" w:color="FFFFFF" w:themeColor="background1"/>
                  </w:tcBorders>
                  <w:tcMar>
                    <w:left w:w="115" w:type="dxa"/>
                    <w:right w:w="115" w:type="dxa"/>
                  </w:tcMar>
                </w:tcPr>
                <w:p w14:paraId="64B8C817" w14:textId="77777777" w:rsidR="00E87D5F" w:rsidRPr="00241D71" w:rsidRDefault="00E87D5F" w:rsidP="00E824EF">
                  <w:r>
                    <w:t>Condition</w:t>
                  </w:r>
                </w:p>
              </w:tc>
            </w:tr>
            <w:tr w:rsidR="00E87D5F" w14:paraId="5A6D247C"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18859FFB" w14:textId="77777777" w:rsidR="00E87D5F" w:rsidRDefault="00E87D5F" w:rsidP="00E824EF">
                  <w:r>
                    <w:t>204</w:t>
                  </w:r>
                </w:p>
              </w:tc>
              <w:tc>
                <w:tcPr>
                  <w:tcW w:w="1833" w:type="dxa"/>
                  <w:tcMar>
                    <w:left w:w="115" w:type="dxa"/>
                    <w:right w:w="115" w:type="dxa"/>
                  </w:tcMar>
                </w:tcPr>
                <w:p w14:paraId="59571049" w14:textId="77777777" w:rsidR="00E87D5F" w:rsidRDefault="00E87D5F" w:rsidP="00E824EF">
                  <w:r>
                    <w:t>No Content</w:t>
                  </w:r>
                </w:p>
              </w:tc>
              <w:tc>
                <w:tcPr>
                  <w:tcW w:w="4961" w:type="dxa"/>
                  <w:tcBorders>
                    <w:right w:val="single" w:sz="18" w:space="0" w:color="FFFFFF" w:themeColor="background1"/>
                  </w:tcBorders>
                  <w:tcMar>
                    <w:left w:w="115" w:type="dxa"/>
                    <w:right w:w="115" w:type="dxa"/>
                  </w:tcMar>
                </w:tcPr>
                <w:p w14:paraId="7C18B1E2" w14:textId="77777777" w:rsidR="00E87D5F" w:rsidRDefault="00E87D5F" w:rsidP="00E824EF">
                  <w:r>
                    <w:t>Success</w:t>
                  </w:r>
                </w:p>
              </w:tc>
            </w:tr>
            <w:tr w:rsidR="00E87D5F" w14:paraId="65747CCC"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281D8CC7" w14:textId="77777777" w:rsidR="00E87D5F" w:rsidRDefault="00E87D5F" w:rsidP="00E824EF">
                  <w:r>
                    <w:t>500</w:t>
                  </w:r>
                </w:p>
              </w:tc>
              <w:tc>
                <w:tcPr>
                  <w:tcW w:w="1833" w:type="dxa"/>
                  <w:tcBorders>
                    <w:bottom w:val="single" w:sz="18" w:space="0" w:color="FFFFFF" w:themeColor="background1"/>
                  </w:tcBorders>
                  <w:tcMar>
                    <w:left w:w="115" w:type="dxa"/>
                    <w:right w:w="115" w:type="dxa"/>
                  </w:tcMar>
                </w:tcPr>
                <w:p w14:paraId="10AE7F12" w14:textId="77777777" w:rsidR="00E87D5F" w:rsidRDefault="00E87D5F" w:rsidP="00E824EF">
                  <w:r>
                    <w:t>Internal Server Error</w:t>
                  </w:r>
                </w:p>
              </w:tc>
              <w:tc>
                <w:tcPr>
                  <w:tcW w:w="4961" w:type="dxa"/>
                  <w:tcBorders>
                    <w:bottom w:val="single" w:sz="18" w:space="0" w:color="FFFFFF" w:themeColor="background1"/>
                    <w:right w:val="single" w:sz="18" w:space="0" w:color="FFFFFF" w:themeColor="background1"/>
                  </w:tcBorders>
                  <w:tcMar>
                    <w:left w:w="115" w:type="dxa"/>
                    <w:right w:w="115" w:type="dxa"/>
                  </w:tcMar>
                </w:tcPr>
                <w:p w14:paraId="114D81AD" w14:textId="77777777" w:rsidR="00E87D5F" w:rsidRDefault="00E87D5F" w:rsidP="00E824EF">
                  <w:r>
                    <w:t>Error</w:t>
                  </w:r>
                </w:p>
              </w:tc>
            </w:tr>
          </w:tbl>
          <w:p w14:paraId="40E48BBB" w14:textId="77777777" w:rsidR="00E87D5F" w:rsidRDefault="00E87D5F" w:rsidP="00E824EF">
            <w:pPr>
              <w:cnfStyle w:val="000000000000" w:firstRow="0" w:lastRow="0" w:firstColumn="0" w:lastColumn="0" w:oddVBand="0" w:evenVBand="0" w:oddHBand="0" w:evenHBand="0" w:firstRowFirstColumn="0" w:firstRowLastColumn="0" w:lastRowFirstColumn="0" w:lastRowLastColumn="0"/>
            </w:pPr>
          </w:p>
        </w:tc>
      </w:tr>
    </w:tbl>
    <w:p w14:paraId="7BDF491F" w14:textId="77777777" w:rsidR="00897661" w:rsidRDefault="006911B4" w:rsidP="00E87D5F">
      <w:pPr>
        <w:spacing w:before="120"/>
        <w:rPr>
          <w:b/>
        </w:rPr>
      </w:pPr>
      <w:r w:rsidRPr="006911B4">
        <w:rPr>
          <w:b/>
        </w:rPr>
        <w:t>Usage Notes</w:t>
      </w:r>
    </w:p>
    <w:p w14:paraId="320F51ED" w14:textId="40052D16" w:rsidR="003415F6" w:rsidRDefault="003415F6" w:rsidP="00DB3E04">
      <w:pPr>
        <w:pStyle w:val="Heading3"/>
        <w:pBdr>
          <w:top w:val="single" w:sz="2" w:space="1" w:color="5B9BD5" w:themeColor="accent1"/>
        </w:pBdr>
      </w:pPr>
      <w:r>
        <w:t>Template History</w:t>
      </w:r>
    </w:p>
    <w:p w14:paraId="131BC2EF" w14:textId="77777777" w:rsidR="00897661" w:rsidRDefault="00897661" w:rsidP="00897661"/>
    <w:p w14:paraId="10C6C492" w14:textId="77777777" w:rsidR="003415F6" w:rsidRDefault="003415F6" w:rsidP="00897661">
      <w:pPr>
        <w:pStyle w:val="Heading3"/>
        <w:pBdr>
          <w:top w:val="single" w:sz="2" w:space="1" w:color="5B9BD5" w:themeColor="accent1"/>
        </w:pBdr>
      </w:pPr>
      <w:r>
        <w:t>Historic Template</w:t>
      </w:r>
    </w:p>
    <w:p w14:paraId="346FD5DA" w14:textId="77777777" w:rsidR="00CC1F9B" w:rsidRDefault="003415F6" w:rsidP="00594DAB">
      <w:pPr>
        <w:pStyle w:val="Heading2"/>
      </w:pPr>
      <w:r>
        <w:t>Schema</w:t>
      </w:r>
      <w:r w:rsidR="00CC1F9B">
        <w:t>s</w:t>
      </w:r>
    </w:p>
    <w:p w14:paraId="416BEA9B" w14:textId="77777777" w:rsidR="00CC1F9B" w:rsidRDefault="00CC1F9B" w:rsidP="00CC1F9B">
      <w:pPr>
        <w:pStyle w:val="Heading3"/>
      </w:pPr>
      <w:r>
        <w:t>Schema</w:t>
      </w:r>
    </w:p>
    <w:p w14:paraId="7257AD99" w14:textId="2B924760" w:rsidR="00EF5A61" w:rsidRDefault="00EF5A61" w:rsidP="00897661">
      <w:pPr>
        <w:pStyle w:val="Heading4"/>
        <w:pBdr>
          <w:top w:val="single" w:sz="2" w:space="1" w:color="5B9BD5" w:themeColor="accent1"/>
        </w:pBdr>
      </w:pPr>
      <w:r>
        <w:t>Create Schema</w:t>
      </w:r>
    </w:p>
    <w:p w14:paraId="174BE2AA" w14:textId="77777777" w:rsidR="00897661" w:rsidRPr="00897661" w:rsidRDefault="00897661" w:rsidP="00897661"/>
    <w:p w14:paraId="4BF5B0F3" w14:textId="25C8F356" w:rsidR="00EF5A61" w:rsidRPr="00EF5A61" w:rsidRDefault="00EF5A61" w:rsidP="00897661">
      <w:pPr>
        <w:pStyle w:val="Heading4"/>
        <w:pBdr>
          <w:top w:val="single" w:sz="2" w:space="1" w:color="5B9BD5" w:themeColor="accent1"/>
        </w:pBdr>
      </w:pPr>
      <w:r>
        <w:lastRenderedPageBreak/>
        <w:t>Delete Schema</w:t>
      </w:r>
    </w:p>
    <w:p w14:paraId="6414110D" w14:textId="77777777" w:rsidR="00CC1F9B" w:rsidRDefault="00CC1F9B" w:rsidP="00CC1F9B">
      <w:pPr>
        <w:pStyle w:val="Heading3"/>
      </w:pPr>
      <w:r>
        <w:t>Schema History</w:t>
      </w:r>
    </w:p>
    <w:p w14:paraId="70DF0A45" w14:textId="77777777" w:rsidR="003415F6" w:rsidRDefault="00CC1F9B" w:rsidP="00CC1F9B">
      <w:pPr>
        <w:pStyle w:val="Heading3"/>
      </w:pPr>
      <w:r>
        <w:t>Historic Schema</w:t>
      </w:r>
    </w:p>
    <w:p w14:paraId="24EC0CA2" w14:textId="77777777" w:rsidR="003415F6" w:rsidRDefault="003415F6" w:rsidP="00594DAB">
      <w:pPr>
        <w:pStyle w:val="Heading2"/>
      </w:pPr>
      <w:r>
        <w:t>Configuration</w:t>
      </w:r>
      <w:r w:rsidR="00CC1F9B">
        <w:t>s</w:t>
      </w:r>
    </w:p>
    <w:p w14:paraId="0EAD5881" w14:textId="77777777" w:rsidR="00CC1F9B" w:rsidRDefault="00CC1F9B" w:rsidP="00CC1F9B">
      <w:pPr>
        <w:pStyle w:val="Heading3"/>
      </w:pPr>
      <w:r>
        <w:t>Configuration</w:t>
      </w:r>
    </w:p>
    <w:p w14:paraId="216EB33E" w14:textId="412DD05D" w:rsidR="00EF5A61" w:rsidRDefault="00EF5A61" w:rsidP="00EF5A61">
      <w:pPr>
        <w:pStyle w:val="Heading4"/>
      </w:pPr>
      <w:r>
        <w:t>Create Configuration</w:t>
      </w:r>
    </w:p>
    <w:p w14:paraId="2EDF2226" w14:textId="159F6158" w:rsidR="00EF5A61" w:rsidRPr="00EF5A61" w:rsidRDefault="00EF5A61" w:rsidP="00EF5A61">
      <w:pPr>
        <w:pStyle w:val="Heading4"/>
      </w:pPr>
      <w:r>
        <w:t>Delete Configuration</w:t>
      </w:r>
    </w:p>
    <w:p w14:paraId="2B290270" w14:textId="77777777" w:rsidR="00CC1F9B" w:rsidRDefault="00992485" w:rsidP="00CC1F9B">
      <w:pPr>
        <w:pStyle w:val="Heading3"/>
      </w:pPr>
      <w:r>
        <w:t>Configuration History</w:t>
      </w:r>
    </w:p>
    <w:p w14:paraId="5F4F57A8" w14:textId="77777777" w:rsidR="00C15A84" w:rsidRDefault="00992485" w:rsidP="00CC1F9B">
      <w:pPr>
        <w:pStyle w:val="Heading3"/>
      </w:pPr>
      <w:r>
        <w:t>Historic Configuration</w:t>
      </w:r>
    </w:p>
    <w:p w14:paraId="01E2A120" w14:textId="77777777" w:rsidR="00CC1F9B" w:rsidRDefault="00CC1F9B" w:rsidP="00CC1F9B">
      <w:pPr>
        <w:pStyle w:val="Heading2"/>
      </w:pPr>
      <w:r>
        <w:t>Renamers</w:t>
      </w:r>
    </w:p>
    <w:p w14:paraId="6E4BFAF9" w14:textId="77777777" w:rsidR="00CC1F9B" w:rsidRDefault="00CC1F9B" w:rsidP="00594DAB">
      <w:pPr>
        <w:pStyle w:val="Heading3"/>
      </w:pPr>
      <w:r>
        <w:t>Schema Renamer</w:t>
      </w:r>
    </w:p>
    <w:p w14:paraId="73E8250E" w14:textId="77777777" w:rsidR="00CC1F9B" w:rsidRDefault="00CC1F9B" w:rsidP="00594DAB">
      <w:pPr>
        <w:pStyle w:val="Heading3"/>
      </w:pPr>
      <w:r>
        <w:t>Config Renamer</w:t>
      </w:r>
    </w:p>
    <w:p w14:paraId="2BE291EF" w14:textId="77777777" w:rsidR="00CC1F9B" w:rsidRDefault="00CC1F9B" w:rsidP="00CC1F9B">
      <w:pPr>
        <w:pStyle w:val="Heading2"/>
      </w:pPr>
      <w:r>
        <w:t>Upload</w:t>
      </w:r>
    </w:p>
    <w:tbl>
      <w:tblPr>
        <w:tblStyle w:val="GridTable2-Accent1"/>
        <w:tblW w:w="0" w:type="auto"/>
        <w:tblLook w:val="0480" w:firstRow="0" w:lastRow="0" w:firstColumn="1" w:lastColumn="0" w:noHBand="0" w:noVBand="1"/>
      </w:tblPr>
      <w:tblGrid>
        <w:gridCol w:w="2160"/>
        <w:gridCol w:w="7190"/>
      </w:tblGrid>
      <w:tr w:rsidR="00C26432" w14:paraId="794F730E"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BD73B24" w14:textId="77777777" w:rsidR="00C26432" w:rsidRDefault="00C26432" w:rsidP="00594DAB">
            <w:pPr>
              <w:jc w:val="right"/>
            </w:pPr>
            <w:r>
              <w:t>Description</w:t>
            </w:r>
          </w:p>
        </w:tc>
        <w:tc>
          <w:tcPr>
            <w:tcW w:w="7190" w:type="dxa"/>
          </w:tcPr>
          <w:p w14:paraId="7B049184" w14:textId="77777777" w:rsidR="00C26432" w:rsidRDefault="00C26432" w:rsidP="00594DAB">
            <w:pPr>
              <w:cnfStyle w:val="000000100000" w:firstRow="0" w:lastRow="0" w:firstColumn="0" w:lastColumn="0" w:oddVBand="0" w:evenVBand="0" w:oddHBand="1" w:evenHBand="0" w:firstRowFirstColumn="0" w:firstRowLastColumn="0" w:lastRowFirstColumn="0" w:lastRowLastColumn="0"/>
            </w:pPr>
          </w:p>
        </w:tc>
      </w:tr>
      <w:tr w:rsidR="00C26432" w14:paraId="4A2A498A"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77FDD4E5" w14:textId="77777777" w:rsidR="00C26432" w:rsidRDefault="00C26432" w:rsidP="00594DAB">
            <w:pPr>
              <w:jc w:val="right"/>
            </w:pPr>
            <w:r>
              <w:t>URL Template</w:t>
            </w:r>
          </w:p>
        </w:tc>
        <w:tc>
          <w:tcPr>
            <w:tcW w:w="7190" w:type="dxa"/>
          </w:tcPr>
          <w:p w14:paraId="5FDD5C49" w14:textId="29E44690" w:rsidR="00C26432" w:rsidRPr="003A5725" w:rsidRDefault="00C26432" w:rsidP="005C3553">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w:t>
            </w:r>
            <w:r w:rsidR="005C3553">
              <w:rPr>
                <w:rStyle w:val="URLTemplate"/>
              </w:rPr>
              <w:t>upload?rel={rel}&amp;name={name}</w:t>
            </w:r>
          </w:p>
        </w:tc>
      </w:tr>
      <w:tr w:rsidR="00C26432" w14:paraId="2D9C5F4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35417FC" w14:textId="77777777" w:rsidR="00C26432" w:rsidRDefault="00C26432" w:rsidP="00594DAB">
            <w:pPr>
              <w:jc w:val="right"/>
            </w:pPr>
            <w:r>
              <w:t>Verb</w:t>
            </w:r>
          </w:p>
        </w:tc>
        <w:tc>
          <w:tcPr>
            <w:tcW w:w="7190" w:type="dxa"/>
          </w:tcPr>
          <w:p w14:paraId="5C290B1E" w14:textId="77777777" w:rsidR="00C26432" w:rsidRDefault="00C26432" w:rsidP="00594DAB">
            <w:pPr>
              <w:cnfStyle w:val="000000100000" w:firstRow="0" w:lastRow="0" w:firstColumn="0" w:lastColumn="0" w:oddVBand="0" w:evenVBand="0" w:oddHBand="1" w:evenHBand="0" w:firstRowFirstColumn="0" w:firstRowLastColumn="0" w:lastRowFirstColumn="0" w:lastRowLastColumn="0"/>
            </w:pPr>
            <w:r>
              <w:t>GET</w:t>
            </w:r>
          </w:p>
        </w:tc>
      </w:tr>
      <w:tr w:rsidR="00C26432" w14:paraId="69F303A0"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63011245" w14:textId="77777777" w:rsidR="00C26432" w:rsidRDefault="00C26432" w:rsidP="00594DAB">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C26432" w14:paraId="17566088" w14:textId="77777777" w:rsidTr="00594DA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B26C03A" w14:textId="77777777" w:rsidR="00C26432" w:rsidRPr="00241D71" w:rsidRDefault="00C26432" w:rsidP="00594DAB">
                  <w:r w:rsidRPr="00241D71">
                    <w:t>Style</w:t>
                  </w:r>
                </w:p>
              </w:tc>
              <w:tc>
                <w:tcPr>
                  <w:tcW w:w="1618" w:type="dxa"/>
                </w:tcPr>
                <w:p w14:paraId="58A93EC5" w14:textId="77777777" w:rsidR="00C26432" w:rsidRPr="00241D71" w:rsidRDefault="00C26432" w:rsidP="00594DAB">
                  <w:r w:rsidRPr="00241D71">
                    <w:t>Name</w:t>
                  </w:r>
                </w:p>
              </w:tc>
              <w:tc>
                <w:tcPr>
                  <w:tcW w:w="4285" w:type="dxa"/>
                </w:tcPr>
                <w:p w14:paraId="6FD9F344" w14:textId="77777777" w:rsidR="00C26432" w:rsidRPr="00241D71" w:rsidRDefault="00C26432" w:rsidP="00594DAB">
                  <w:r w:rsidRPr="00241D71">
                    <w:t>Description</w:t>
                  </w:r>
                </w:p>
              </w:tc>
            </w:tr>
            <w:tr w:rsidR="00C26432" w14:paraId="1870602F"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67C1F960" w14:textId="77777777" w:rsidR="00C26432" w:rsidRDefault="00C26432" w:rsidP="00594DAB">
                  <w:r>
                    <w:t>Path</w:t>
                  </w:r>
                </w:p>
              </w:tc>
              <w:tc>
                <w:tcPr>
                  <w:tcW w:w="1618" w:type="dxa"/>
                </w:tcPr>
                <w:p w14:paraId="1788CC04" w14:textId="77777777" w:rsidR="00C26432" w:rsidRDefault="00C26432" w:rsidP="00594DAB">
                  <w:r>
                    <w:t>serviceName</w:t>
                  </w:r>
                </w:p>
              </w:tc>
              <w:tc>
                <w:tcPr>
                  <w:tcW w:w="4285" w:type="dxa"/>
                </w:tcPr>
                <w:p w14:paraId="76077DC2" w14:textId="62FCBF7D" w:rsidR="00C26432" w:rsidRDefault="00FE3FF3" w:rsidP="00594DAB">
                  <w:r>
                    <w:t>Name of the service to upload contents into</w:t>
                  </w:r>
                </w:p>
              </w:tc>
            </w:tr>
            <w:tr w:rsidR="00C26432" w14:paraId="72178954" w14:textId="77777777" w:rsidTr="00594DAB">
              <w:trPr>
                <w:trHeight w:val="144"/>
              </w:trPr>
              <w:tc>
                <w:tcPr>
                  <w:tcW w:w="1057" w:type="dxa"/>
                </w:tcPr>
                <w:p w14:paraId="2A26A359" w14:textId="296E7931" w:rsidR="00C26432" w:rsidRDefault="00C26432" w:rsidP="00594DAB">
                  <w:r>
                    <w:t>Query</w:t>
                  </w:r>
                </w:p>
              </w:tc>
              <w:tc>
                <w:tcPr>
                  <w:tcW w:w="1618" w:type="dxa"/>
                </w:tcPr>
                <w:p w14:paraId="2755509F" w14:textId="71D8329B" w:rsidR="00C26432" w:rsidRDefault="00C26432" w:rsidP="00594DAB">
                  <w:r>
                    <w:t>rel</w:t>
                  </w:r>
                </w:p>
              </w:tc>
              <w:tc>
                <w:tcPr>
                  <w:tcW w:w="4285" w:type="dxa"/>
                </w:tcPr>
                <w:p w14:paraId="0F029B96" w14:textId="6087503E" w:rsidR="00C26432" w:rsidRDefault="006911B4" w:rsidP="00594DAB">
                  <w:r>
                    <w:t>Type of resource being uploaded</w:t>
                  </w:r>
                </w:p>
              </w:tc>
            </w:tr>
            <w:tr w:rsidR="00C26432" w14:paraId="7EA7440A"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070128E4" w14:textId="4196E1B2" w:rsidR="00C26432" w:rsidRDefault="00C26432" w:rsidP="00594DAB">
                  <w:r>
                    <w:t>Query</w:t>
                  </w:r>
                </w:p>
              </w:tc>
              <w:tc>
                <w:tcPr>
                  <w:tcW w:w="1618" w:type="dxa"/>
                </w:tcPr>
                <w:p w14:paraId="528A7151" w14:textId="71EA38ED" w:rsidR="00C26432" w:rsidRDefault="00C26432" w:rsidP="00594DAB">
                  <w:r>
                    <w:t>name</w:t>
                  </w:r>
                </w:p>
              </w:tc>
              <w:tc>
                <w:tcPr>
                  <w:tcW w:w="4285" w:type="dxa"/>
                </w:tcPr>
                <w:p w14:paraId="242A1D00" w14:textId="68BD7484" w:rsidR="00C26432" w:rsidRDefault="00FE3FF3" w:rsidP="00594DAB">
                  <w:r>
                    <w:t>Name of the resource</w:t>
                  </w:r>
                </w:p>
              </w:tc>
            </w:tr>
            <w:tr w:rsidR="00C26432" w14:paraId="5C496557" w14:textId="77777777" w:rsidTr="00594DAB">
              <w:trPr>
                <w:trHeight w:val="144"/>
              </w:trPr>
              <w:tc>
                <w:tcPr>
                  <w:tcW w:w="1057" w:type="dxa"/>
                </w:tcPr>
                <w:p w14:paraId="27CA0755" w14:textId="06C19738" w:rsidR="00C26432" w:rsidRDefault="00C26432" w:rsidP="00594DAB">
                  <w:r>
                    <w:t>Header</w:t>
                  </w:r>
                </w:p>
              </w:tc>
              <w:tc>
                <w:tcPr>
                  <w:tcW w:w="1618" w:type="dxa"/>
                </w:tcPr>
                <w:p w14:paraId="0C881CED" w14:textId="4BD3064D" w:rsidR="00C26432" w:rsidRDefault="00C26432" w:rsidP="00594DAB">
                  <w:r>
                    <w:t>contentType</w:t>
                  </w:r>
                </w:p>
              </w:tc>
              <w:tc>
                <w:tcPr>
                  <w:tcW w:w="4285" w:type="dxa"/>
                </w:tcPr>
                <w:p w14:paraId="5CCA69CA" w14:textId="77777777" w:rsidR="00C26432" w:rsidRDefault="00C26432" w:rsidP="00594DAB"/>
              </w:tc>
            </w:tr>
          </w:tbl>
          <w:p w14:paraId="0BFC526E" w14:textId="77777777" w:rsidR="00C26432" w:rsidRDefault="00C26432" w:rsidP="00594DAB">
            <w:pPr>
              <w:cnfStyle w:val="000000000000" w:firstRow="0" w:lastRow="0" w:firstColumn="0" w:lastColumn="0" w:oddVBand="0" w:evenVBand="0" w:oddHBand="0" w:evenHBand="0" w:firstRowFirstColumn="0" w:firstRowLastColumn="0" w:lastRowFirstColumn="0" w:lastRowLastColumn="0"/>
            </w:pPr>
          </w:p>
        </w:tc>
      </w:tr>
      <w:tr w:rsidR="005C3553" w14:paraId="7856E9C4"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D2DB377" w14:textId="3952F858" w:rsidR="005C3553" w:rsidRDefault="005C3553" w:rsidP="00594DAB">
            <w:pPr>
              <w:jc w:val="right"/>
            </w:pPr>
            <w:r>
              <w:t>Input Payload</w:t>
            </w:r>
          </w:p>
        </w:tc>
        <w:tc>
          <w:tcPr>
            <w:tcW w:w="7190" w:type="dxa"/>
          </w:tcPr>
          <w:p w14:paraId="3D4AC43B" w14:textId="28F4F399" w:rsidR="005C3553" w:rsidRDefault="005C3553" w:rsidP="00594DAB">
            <w:pPr>
              <w:cnfStyle w:val="000000100000" w:firstRow="0" w:lastRow="0" w:firstColumn="0" w:lastColumn="0" w:oddVBand="0" w:evenVBand="0" w:oddHBand="1" w:evenHBand="0" w:firstRowFirstColumn="0" w:firstRowLastColumn="0" w:lastRowFirstColumn="0" w:lastRowLastColumn="0"/>
            </w:pPr>
            <w:r>
              <w:t>Contents of resource to be created</w:t>
            </w:r>
          </w:p>
        </w:tc>
      </w:tr>
      <w:tr w:rsidR="00C26432" w14:paraId="52A6365D"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2ADEFDC6" w14:textId="77777777" w:rsidR="00C26432" w:rsidRDefault="00C26432" w:rsidP="00594DAB">
            <w:pPr>
              <w:jc w:val="right"/>
            </w:pPr>
            <w:r>
              <w:t>Hypermedia Referer</w:t>
            </w:r>
          </w:p>
        </w:tc>
        <w:tc>
          <w:tcPr>
            <w:tcW w:w="7190" w:type="dxa"/>
          </w:tcPr>
          <w:p w14:paraId="47BA56F1" w14:textId="41D6194A" w:rsidR="00C26432" w:rsidRPr="008856DF" w:rsidRDefault="00C26432" w:rsidP="00680A43">
            <w:pPr>
              <w:cnfStyle w:val="000000000000" w:firstRow="0" w:lastRow="0" w:firstColumn="0" w:lastColumn="0" w:oddVBand="0" w:evenVBand="0" w:oddHBand="0" w:evenHBand="0" w:firstRowFirstColumn="0" w:firstRowLastColumn="0" w:lastRowFirstColumn="0" w:lastRowLastColumn="0"/>
            </w:pPr>
            <w:r>
              <w:t xml:space="preserve">Get Service </w:t>
            </w:r>
            <w:r w:rsidR="00680A43">
              <w:t>Info</w:t>
            </w:r>
          </w:p>
        </w:tc>
      </w:tr>
      <w:tr w:rsidR="0095252D" w14:paraId="7CC7AD92" w14:textId="77777777" w:rsidTr="0095252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B92BBB0" w14:textId="77777777" w:rsidR="0095252D" w:rsidRDefault="0095252D" w:rsidP="00594DAB">
            <w:pPr>
              <w:jc w:val="right"/>
            </w:pPr>
            <w:r>
              <w:t>Returns</w:t>
            </w:r>
          </w:p>
        </w:tc>
        <w:tc>
          <w:tcPr>
            <w:tcW w:w="7190" w:type="dxa"/>
          </w:tcPr>
          <w:p w14:paraId="57373A62" w14:textId="77777777" w:rsidR="0095252D" w:rsidRDefault="0095252D" w:rsidP="00594DAB">
            <w:pPr>
              <w:cnfStyle w:val="000000100000" w:firstRow="0" w:lastRow="0" w:firstColumn="0" w:lastColumn="0" w:oddVBand="0" w:evenVBand="0" w:oddHBand="1" w:evenHBand="0" w:firstRowFirstColumn="0" w:firstRowLastColumn="0" w:lastRowFirstColumn="0" w:lastRowLastColumn="0"/>
            </w:pPr>
          </w:p>
        </w:tc>
      </w:tr>
    </w:tbl>
    <w:p w14:paraId="4626C097" w14:textId="77777777" w:rsidR="00C26432" w:rsidRPr="00C26432" w:rsidRDefault="00C26432" w:rsidP="00C26432"/>
    <w:p w14:paraId="2E053D71" w14:textId="77777777" w:rsidR="00CC1F9B" w:rsidRDefault="00CC1F9B" w:rsidP="00CC1F9B">
      <w:pPr>
        <w:pStyle w:val="Heading2"/>
      </w:pPr>
      <w:r>
        <w:lastRenderedPageBreak/>
        <w:t>Splitters</w:t>
      </w:r>
    </w:p>
    <w:p w14:paraId="1A12D3B2" w14:textId="77777777" w:rsidR="00CC1F9B" w:rsidRDefault="00CC1F9B" w:rsidP="00CC1F9B">
      <w:pPr>
        <w:pStyle w:val="Heading3"/>
      </w:pPr>
      <w:r>
        <w:t>INF Splitter</w:t>
      </w:r>
    </w:p>
    <w:p w14:paraId="5F501D9E" w14:textId="77777777" w:rsidR="00CC1F9B" w:rsidRPr="00CC1F9B" w:rsidRDefault="00CC1F9B" w:rsidP="00CC1F9B"/>
    <w:p w14:paraId="1F8D1AF4" w14:textId="77777777" w:rsidR="00CC1F9B" w:rsidRPr="00CC1F9B" w:rsidRDefault="00CC1F9B" w:rsidP="00CC1F9B"/>
    <w:p w14:paraId="034FD358" w14:textId="77777777" w:rsidR="00CC1F9B" w:rsidRPr="00CC1F9B" w:rsidRDefault="00CC1F9B" w:rsidP="00CC1F9B"/>
    <w:p w14:paraId="286B7C23" w14:textId="77777777" w:rsidR="00CC1F9B" w:rsidRPr="00CC1F9B" w:rsidRDefault="00CC1F9B" w:rsidP="00CC1F9B"/>
    <w:p w14:paraId="3E8601CA" w14:textId="77777777" w:rsidR="00CC1F9B" w:rsidRPr="00CC1F9B" w:rsidRDefault="00CC1F9B" w:rsidP="00CC1F9B"/>
    <w:p w14:paraId="35FF8045" w14:textId="77777777" w:rsidR="00CC1F9B" w:rsidRPr="003415F6" w:rsidRDefault="00CC1F9B" w:rsidP="003415F6"/>
    <w:p w14:paraId="25E8A166" w14:textId="77777777" w:rsidR="003415F6" w:rsidRPr="003415F6" w:rsidRDefault="003415F6" w:rsidP="003415F6"/>
    <w:p w14:paraId="688480B9" w14:textId="77777777" w:rsidR="00C15A84" w:rsidRPr="00C15A84" w:rsidRDefault="00C15A84" w:rsidP="00C15A84"/>
    <w:p w14:paraId="3E4B1BAA" w14:textId="77777777" w:rsidR="00C15A84" w:rsidRPr="00C15A84" w:rsidRDefault="00C15A84" w:rsidP="00C15A84"/>
    <w:p w14:paraId="62711628" w14:textId="77777777" w:rsidR="00C15A84" w:rsidRPr="00C15A84" w:rsidRDefault="00C15A84" w:rsidP="00C15A84"/>
    <w:p w14:paraId="276BEEB9" w14:textId="77777777" w:rsidR="00C15A84" w:rsidRPr="00C15A84" w:rsidRDefault="00C15A84" w:rsidP="00C15A84"/>
    <w:p w14:paraId="72B20226" w14:textId="77777777" w:rsidR="00C15A84" w:rsidRPr="00C15A84" w:rsidRDefault="00C15A84" w:rsidP="00C15A84"/>
    <w:sectPr w:rsidR="00C15A84" w:rsidRPr="00C15A84" w:rsidSect="00806704">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95369E" w14:textId="77777777" w:rsidR="004D3F59" w:rsidRDefault="004D3F59" w:rsidP="00FD72DF">
      <w:pPr>
        <w:spacing w:after="0" w:line="240" w:lineRule="auto"/>
      </w:pPr>
      <w:r>
        <w:separator/>
      </w:r>
    </w:p>
  </w:endnote>
  <w:endnote w:type="continuationSeparator" w:id="0">
    <w:p w14:paraId="796249BF" w14:textId="77777777" w:rsidR="004D3F59" w:rsidRDefault="004D3F59" w:rsidP="00FD72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ris Sans Com">
    <w:panose1 w:val="020B0506040503020204"/>
    <w:charset w:val="00"/>
    <w:family w:val="swiss"/>
    <w:pitch w:val="variable"/>
    <w:sig w:usb0="800000AF" w:usb1="5000204A" w:usb2="00000000" w:usb3="00000000" w:csb0="0000009B"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ris Simple Com">
    <w:panose1 w:val="020F0506040503020204"/>
    <w:charset w:val="00"/>
    <w:family w:val="swiss"/>
    <w:pitch w:val="variable"/>
    <w:sig w:usb0="800000AF" w:usb1="5000204A" w:usb2="00000000" w:usb3="00000000" w:csb0="0000009B" w:csb1="00000000"/>
  </w:font>
  <w:font w:name="Source Code Pro">
    <w:panose1 w:val="020B0509030403020204"/>
    <w:charset w:val="00"/>
    <w:family w:val="modern"/>
    <w:pitch w:val="fixed"/>
    <w:sig w:usb0="20000007" w:usb1="00000001" w:usb2="00000000" w:usb3="00000000" w:csb0="00000193"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961256"/>
      <w:docPartObj>
        <w:docPartGallery w:val="Page Numbers (Bottom of Page)"/>
        <w:docPartUnique/>
      </w:docPartObj>
    </w:sdtPr>
    <w:sdtEndPr>
      <w:rPr>
        <w:noProof/>
      </w:rPr>
    </w:sdtEndPr>
    <w:sdtContent>
      <w:p w14:paraId="2799FA0E" w14:textId="79B6A29A" w:rsidR="008E671E" w:rsidRDefault="008E671E" w:rsidP="006911B4">
        <w:pPr>
          <w:pStyle w:val="Footer"/>
          <w:jc w:val="center"/>
        </w:pPr>
        <w:r>
          <w:fldChar w:fldCharType="begin"/>
        </w:r>
        <w:r>
          <w:instrText xml:space="preserve"> PAGE   \* MERGEFORMAT </w:instrText>
        </w:r>
        <w:r>
          <w:fldChar w:fldCharType="separate"/>
        </w:r>
        <w:r w:rsidR="0008098D">
          <w:rPr>
            <w:noProof/>
          </w:rPr>
          <w:t>18</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633057" w14:textId="77777777" w:rsidR="004D3F59" w:rsidRDefault="004D3F59" w:rsidP="00FD72DF">
      <w:pPr>
        <w:spacing w:after="0" w:line="240" w:lineRule="auto"/>
      </w:pPr>
      <w:r>
        <w:separator/>
      </w:r>
    </w:p>
  </w:footnote>
  <w:footnote w:type="continuationSeparator" w:id="0">
    <w:p w14:paraId="14BB493B" w14:textId="77777777" w:rsidR="004D3F59" w:rsidRDefault="004D3F59" w:rsidP="00FD72DF">
      <w:pPr>
        <w:spacing w:after="0" w:line="240" w:lineRule="auto"/>
      </w:pPr>
      <w:r>
        <w:continuationSeparator/>
      </w:r>
    </w:p>
  </w:footnote>
  <w:footnote w:id="1">
    <w:p w14:paraId="4E137982" w14:textId="77777777" w:rsidR="008E671E" w:rsidRDefault="008E671E" w:rsidP="001A4420">
      <w:r>
        <w:rPr>
          <w:rStyle w:val="FootnoteReference"/>
        </w:rPr>
        <w:footnoteRef/>
      </w:r>
      <w:r>
        <w:t xml:space="preserve"> </w:t>
      </w:r>
      <w:r w:rsidRPr="00FD72DF">
        <w:t>Currently, COAT only supports the “splitting” of INI/INF files.</w:t>
      </w:r>
    </w:p>
  </w:footnote>
  <w:footnote w:id="2">
    <w:p w14:paraId="32C18815" w14:textId="63FBCB9F" w:rsidR="008E671E" w:rsidRDefault="008E671E">
      <w:pPr>
        <w:pStyle w:val="FootnoteText"/>
      </w:pPr>
      <w:r>
        <w:rPr>
          <w:rStyle w:val="FootnoteReference"/>
        </w:rPr>
        <w:footnoteRef/>
      </w:r>
      <w:r>
        <w:t xml:space="preserve"> We expect that the COAT implementation will be updated more frequently than this documentation. Therefore, we encourage readers to use this section simply as a way to get started quickly with COAT. The walkthrough was generated from real data (and checked for accuracy), but it is not a verbatim transcript. In other words, we recommend reading the walkthrough to get acquainted with the concepts of COAT; not using it as an interactive tutorial against which you can check your own installation.</w:t>
      </w:r>
    </w:p>
  </w:footnote>
  <w:footnote w:id="3">
    <w:p w14:paraId="45678143" w14:textId="578E7FC2" w:rsidR="008E671E" w:rsidRDefault="008E671E">
      <w:pPr>
        <w:pStyle w:val="FootnoteText"/>
      </w:pPr>
      <w:r>
        <w:rPr>
          <w:rStyle w:val="FootnoteReference"/>
        </w:rPr>
        <w:footnoteRef/>
      </w:r>
      <w:r>
        <w:t xml:space="preserve"> Highlighted and indented for clarity. Leaving these indentations in the actual Apache Velocity template will generate spaces in the outpu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D3185"/>
    <w:multiLevelType w:val="hybridMultilevel"/>
    <w:tmpl w:val="D728C2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331747"/>
    <w:multiLevelType w:val="hybridMultilevel"/>
    <w:tmpl w:val="4CD61668"/>
    <w:lvl w:ilvl="0" w:tplc="032ADB1C">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A6325E"/>
    <w:multiLevelType w:val="hybridMultilevel"/>
    <w:tmpl w:val="B57CCF5A"/>
    <w:lvl w:ilvl="0" w:tplc="8F040B9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E24536A"/>
    <w:multiLevelType w:val="hybridMultilevel"/>
    <w:tmpl w:val="DE8887C4"/>
    <w:lvl w:ilvl="0" w:tplc="032ADB1C">
      <w:start w:val="3"/>
      <w:numFmt w:val="bullet"/>
      <w:lvlText w:val=""/>
      <w:lvlJc w:val="left"/>
      <w:pPr>
        <w:ind w:left="1080" w:hanging="360"/>
      </w:pPr>
      <w:rPr>
        <w:rFonts w:ascii="Symbol" w:eastAsiaTheme="minorHAnsi" w:hAnsi="Symbol" w:cstheme="minorBid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E6507FC"/>
    <w:multiLevelType w:val="hybridMultilevel"/>
    <w:tmpl w:val="164CE9F2"/>
    <w:lvl w:ilvl="0" w:tplc="76484D5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672DB6"/>
    <w:multiLevelType w:val="hybridMultilevel"/>
    <w:tmpl w:val="02DC1552"/>
    <w:lvl w:ilvl="0" w:tplc="6098027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8AB4954"/>
    <w:multiLevelType w:val="hybridMultilevel"/>
    <w:tmpl w:val="9618826E"/>
    <w:lvl w:ilvl="0" w:tplc="315634F2">
      <w:start w:val="1"/>
      <w:numFmt w:val="decimal"/>
      <w:lvlText w:val="%1."/>
      <w:lvlJc w:val="left"/>
      <w:pPr>
        <w:ind w:left="1080" w:hanging="360"/>
      </w:pPr>
      <w:rPr>
        <w:rFonts w:asciiTheme="minorHAnsi" w:eastAsiaTheme="minorHAnsi" w:hAnsiTheme="minorHAnsi" w:cstheme="minorBid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56627CB"/>
    <w:multiLevelType w:val="hybridMultilevel"/>
    <w:tmpl w:val="6C4049FE"/>
    <w:lvl w:ilvl="0" w:tplc="52805810">
      <w:start w:val="1"/>
      <w:numFmt w:val="decimal"/>
      <w:lvlText w:val="%1."/>
      <w:lvlJc w:val="left"/>
      <w:pPr>
        <w:ind w:left="360" w:hanging="360"/>
      </w:pPr>
      <w:rPr>
        <w:rFonts w:asciiTheme="minorHAnsi" w:hAnsiTheme="minorHAnsi" w:hint="default"/>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F832D7E"/>
    <w:multiLevelType w:val="hybridMultilevel"/>
    <w:tmpl w:val="9376A7B2"/>
    <w:lvl w:ilvl="0" w:tplc="F6A80F76">
      <w:start w:val="1"/>
      <w:numFmt w:val="bullet"/>
      <w:lvlText w:val="-"/>
      <w:lvlJc w:val="left"/>
      <w:pPr>
        <w:ind w:left="720" w:hanging="360"/>
      </w:pPr>
      <w:rPr>
        <w:rFonts w:ascii="Generis Sans Com" w:eastAsiaTheme="minorHAnsi" w:hAnsi="Generis Sans Com"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48364F8"/>
    <w:multiLevelType w:val="hybridMultilevel"/>
    <w:tmpl w:val="107A6594"/>
    <w:lvl w:ilvl="0" w:tplc="5358B210">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1E07B6"/>
    <w:multiLevelType w:val="hybridMultilevel"/>
    <w:tmpl w:val="76F64D12"/>
    <w:lvl w:ilvl="0" w:tplc="563CA8BA">
      <w:start w:val="10"/>
      <w:numFmt w:val="bullet"/>
      <w:lvlText w:val="-"/>
      <w:lvlJc w:val="left"/>
      <w:pPr>
        <w:ind w:left="720" w:hanging="360"/>
      </w:pPr>
      <w:rPr>
        <w:rFonts w:ascii="Generis Sans Com" w:eastAsiaTheme="minorHAnsi" w:hAnsi="Generis Sans Com"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CF56D63"/>
    <w:multiLevelType w:val="hybridMultilevel"/>
    <w:tmpl w:val="ECE21DF8"/>
    <w:lvl w:ilvl="0" w:tplc="52805810">
      <w:start w:val="1"/>
      <w:numFmt w:val="decimal"/>
      <w:lvlText w:val="%1."/>
      <w:lvlJc w:val="left"/>
      <w:pPr>
        <w:ind w:left="360" w:hanging="360"/>
      </w:pPr>
      <w:rPr>
        <w:rFonts w:asciiTheme="minorHAnsi" w:hAnsiTheme="minorHAnsi" w:hint="default"/>
        <w:b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5E8B38D6"/>
    <w:multiLevelType w:val="hybridMultilevel"/>
    <w:tmpl w:val="F314CA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91A5EF4"/>
    <w:multiLevelType w:val="hybridMultilevel"/>
    <w:tmpl w:val="63426E0C"/>
    <w:lvl w:ilvl="0" w:tplc="366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9D42C40"/>
    <w:multiLevelType w:val="hybridMultilevel"/>
    <w:tmpl w:val="9270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D6F09D6"/>
    <w:multiLevelType w:val="hybridMultilevel"/>
    <w:tmpl w:val="E31EA1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1EF39EB"/>
    <w:multiLevelType w:val="hybridMultilevel"/>
    <w:tmpl w:val="B89E1454"/>
    <w:lvl w:ilvl="0" w:tplc="0409000F">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75840D0F"/>
    <w:multiLevelType w:val="multilevel"/>
    <w:tmpl w:val="0F78EC18"/>
    <w:lvl w:ilvl="0">
      <w:start w:val="1"/>
      <w:numFmt w:val="decimal"/>
      <w:pStyle w:val="Heading1"/>
      <w:lvlText w:val="%1"/>
      <w:lvlJc w:val="left"/>
      <w:pPr>
        <w:ind w:left="1080" w:hanging="1080"/>
      </w:pPr>
      <w:rPr>
        <w:rFonts w:hint="default"/>
      </w:rPr>
    </w:lvl>
    <w:lvl w:ilvl="1">
      <w:start w:val="1"/>
      <w:numFmt w:val="decimal"/>
      <w:pStyle w:val="Heading2"/>
      <w:lvlText w:val="%1.%2"/>
      <w:lvlJc w:val="left"/>
      <w:pPr>
        <w:ind w:left="1080" w:hanging="1080"/>
      </w:pPr>
      <w:rPr>
        <w:rFonts w:hint="default"/>
      </w:rPr>
    </w:lvl>
    <w:lvl w:ilvl="2">
      <w:start w:val="1"/>
      <w:numFmt w:val="decimal"/>
      <w:pStyle w:val="Heading3"/>
      <w:lvlText w:val="%1.%2.%3"/>
      <w:lvlJc w:val="left"/>
      <w:pPr>
        <w:ind w:left="1080" w:hanging="1080"/>
      </w:pPr>
      <w:rPr>
        <w:rFonts w:hint="default"/>
        <w:sz w:val="24"/>
      </w:rPr>
    </w:lvl>
    <w:lvl w:ilvl="3">
      <w:start w:val="1"/>
      <w:numFmt w:val="decimal"/>
      <w:pStyle w:val="Heading4"/>
      <w:lvlText w:val="%1.%2.%3.%4"/>
      <w:lvlJc w:val="left"/>
      <w:pPr>
        <w:ind w:left="1080" w:hanging="108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80" w:hanging="36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080" w:hanging="1080"/>
      </w:pPr>
      <w:rPr>
        <w:rFonts w:hint="default"/>
      </w:rPr>
    </w:lvl>
    <w:lvl w:ilvl="7">
      <w:start w:val="1"/>
      <w:numFmt w:val="decimal"/>
      <w:pStyle w:val="Heading8"/>
      <w:lvlText w:val="%1.%2.%3.%4.%5.%6.%7.%8"/>
      <w:lvlJc w:val="left"/>
      <w:pPr>
        <w:ind w:left="1080" w:hanging="1080"/>
      </w:pPr>
      <w:rPr>
        <w:rFonts w:hint="default"/>
      </w:rPr>
    </w:lvl>
    <w:lvl w:ilvl="8">
      <w:start w:val="1"/>
      <w:numFmt w:val="decimal"/>
      <w:pStyle w:val="Heading9"/>
      <w:lvlText w:val="%1.%2.%3.%4.%5.%6.%7.%8.%9"/>
      <w:lvlJc w:val="left"/>
      <w:pPr>
        <w:ind w:left="1080" w:hanging="1080"/>
      </w:pPr>
      <w:rPr>
        <w:rFonts w:hint="default"/>
      </w:rPr>
    </w:lvl>
  </w:abstractNum>
  <w:abstractNum w:abstractNumId="18">
    <w:nsid w:val="7932330C"/>
    <w:multiLevelType w:val="hybridMultilevel"/>
    <w:tmpl w:val="164CE9F2"/>
    <w:lvl w:ilvl="0" w:tplc="76484D5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BD44E3D"/>
    <w:multiLevelType w:val="hybridMultilevel"/>
    <w:tmpl w:val="4994428E"/>
    <w:lvl w:ilvl="0" w:tplc="20CEFDD4">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2"/>
  </w:num>
  <w:num w:numId="3">
    <w:abstractNumId w:val="1"/>
  </w:num>
  <w:num w:numId="4">
    <w:abstractNumId w:val="19"/>
  </w:num>
  <w:num w:numId="5">
    <w:abstractNumId w:val="18"/>
  </w:num>
  <w:num w:numId="6">
    <w:abstractNumId w:val="4"/>
  </w:num>
  <w:num w:numId="7">
    <w:abstractNumId w:val="15"/>
  </w:num>
  <w:num w:numId="8">
    <w:abstractNumId w:val="0"/>
  </w:num>
  <w:num w:numId="9">
    <w:abstractNumId w:val="5"/>
  </w:num>
  <w:num w:numId="10">
    <w:abstractNumId w:val="3"/>
  </w:num>
  <w:num w:numId="11">
    <w:abstractNumId w:val="11"/>
  </w:num>
  <w:num w:numId="12">
    <w:abstractNumId w:val="7"/>
  </w:num>
  <w:num w:numId="13">
    <w:abstractNumId w:val="16"/>
  </w:num>
  <w:num w:numId="14">
    <w:abstractNumId w:val="6"/>
  </w:num>
  <w:num w:numId="15">
    <w:abstractNumId w:val="14"/>
  </w:num>
  <w:num w:numId="16">
    <w:abstractNumId w:val="10"/>
  </w:num>
  <w:num w:numId="17">
    <w:abstractNumId w:val="8"/>
  </w:num>
  <w:num w:numId="18">
    <w:abstractNumId w:val="13"/>
  </w:num>
  <w:num w:numId="19">
    <w:abstractNumId w:val="12"/>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5A84"/>
    <w:rsid w:val="00004784"/>
    <w:rsid w:val="000359C6"/>
    <w:rsid w:val="00046B3F"/>
    <w:rsid w:val="00050E14"/>
    <w:rsid w:val="000714D8"/>
    <w:rsid w:val="00077246"/>
    <w:rsid w:val="0008098D"/>
    <w:rsid w:val="000A037B"/>
    <w:rsid w:val="000A4F19"/>
    <w:rsid w:val="000C29B8"/>
    <w:rsid w:val="000C738F"/>
    <w:rsid w:val="000D3FA0"/>
    <w:rsid w:val="000D4EAA"/>
    <w:rsid w:val="00116D47"/>
    <w:rsid w:val="00131A57"/>
    <w:rsid w:val="001417D9"/>
    <w:rsid w:val="001A4420"/>
    <w:rsid w:val="001A6606"/>
    <w:rsid w:val="00203C02"/>
    <w:rsid w:val="00206E76"/>
    <w:rsid w:val="002111C1"/>
    <w:rsid w:val="0021519E"/>
    <w:rsid w:val="0022322A"/>
    <w:rsid w:val="00225773"/>
    <w:rsid w:val="00241D71"/>
    <w:rsid w:val="00257082"/>
    <w:rsid w:val="00263C40"/>
    <w:rsid w:val="0027333C"/>
    <w:rsid w:val="00274C38"/>
    <w:rsid w:val="00293C65"/>
    <w:rsid w:val="0029508D"/>
    <w:rsid w:val="002C2BE3"/>
    <w:rsid w:val="002F0639"/>
    <w:rsid w:val="002F2A30"/>
    <w:rsid w:val="0030019C"/>
    <w:rsid w:val="00301C80"/>
    <w:rsid w:val="0032421F"/>
    <w:rsid w:val="003365A5"/>
    <w:rsid w:val="003415F6"/>
    <w:rsid w:val="00385C4F"/>
    <w:rsid w:val="003A5725"/>
    <w:rsid w:val="003C3B44"/>
    <w:rsid w:val="003D0C02"/>
    <w:rsid w:val="003F7D28"/>
    <w:rsid w:val="0041252E"/>
    <w:rsid w:val="004226F5"/>
    <w:rsid w:val="00432454"/>
    <w:rsid w:val="0044713E"/>
    <w:rsid w:val="0047668C"/>
    <w:rsid w:val="00497B8D"/>
    <w:rsid w:val="004C34E6"/>
    <w:rsid w:val="004D3E8E"/>
    <w:rsid w:val="004D3F59"/>
    <w:rsid w:val="004E3F29"/>
    <w:rsid w:val="004E6D42"/>
    <w:rsid w:val="005215EC"/>
    <w:rsid w:val="00552D89"/>
    <w:rsid w:val="0058756B"/>
    <w:rsid w:val="005949BD"/>
    <w:rsid w:val="00594DAB"/>
    <w:rsid w:val="005A1BA2"/>
    <w:rsid w:val="005A3D9B"/>
    <w:rsid w:val="005B05F9"/>
    <w:rsid w:val="005B15A1"/>
    <w:rsid w:val="005B4A0F"/>
    <w:rsid w:val="005B4CC3"/>
    <w:rsid w:val="005C3553"/>
    <w:rsid w:val="005E798F"/>
    <w:rsid w:val="005F05D2"/>
    <w:rsid w:val="00600D6C"/>
    <w:rsid w:val="00613BE3"/>
    <w:rsid w:val="00614BDF"/>
    <w:rsid w:val="006725F4"/>
    <w:rsid w:val="00674796"/>
    <w:rsid w:val="006807A0"/>
    <w:rsid w:val="00680A43"/>
    <w:rsid w:val="006911B4"/>
    <w:rsid w:val="00692B44"/>
    <w:rsid w:val="00695128"/>
    <w:rsid w:val="006A2AFB"/>
    <w:rsid w:val="006B20C5"/>
    <w:rsid w:val="006B33F8"/>
    <w:rsid w:val="006C3701"/>
    <w:rsid w:val="006C5363"/>
    <w:rsid w:val="006D4A7D"/>
    <w:rsid w:val="007057CB"/>
    <w:rsid w:val="00705917"/>
    <w:rsid w:val="00706F64"/>
    <w:rsid w:val="00711814"/>
    <w:rsid w:val="00720FD5"/>
    <w:rsid w:val="00727806"/>
    <w:rsid w:val="0073318C"/>
    <w:rsid w:val="007352C5"/>
    <w:rsid w:val="00761E62"/>
    <w:rsid w:val="007739B8"/>
    <w:rsid w:val="007C471B"/>
    <w:rsid w:val="007D2C5F"/>
    <w:rsid w:val="007E0789"/>
    <w:rsid w:val="007E0E6A"/>
    <w:rsid w:val="007E5002"/>
    <w:rsid w:val="007F3452"/>
    <w:rsid w:val="007F5BB5"/>
    <w:rsid w:val="00806704"/>
    <w:rsid w:val="00810107"/>
    <w:rsid w:val="00813BF2"/>
    <w:rsid w:val="008146D5"/>
    <w:rsid w:val="00816FBF"/>
    <w:rsid w:val="00826D23"/>
    <w:rsid w:val="00834BB5"/>
    <w:rsid w:val="00844A0C"/>
    <w:rsid w:val="00854B94"/>
    <w:rsid w:val="0087169F"/>
    <w:rsid w:val="008856DF"/>
    <w:rsid w:val="008916AB"/>
    <w:rsid w:val="00897661"/>
    <w:rsid w:val="008C626E"/>
    <w:rsid w:val="008E671E"/>
    <w:rsid w:val="00913B41"/>
    <w:rsid w:val="0092156A"/>
    <w:rsid w:val="009242FB"/>
    <w:rsid w:val="00925F21"/>
    <w:rsid w:val="00931B77"/>
    <w:rsid w:val="0093317C"/>
    <w:rsid w:val="00933415"/>
    <w:rsid w:val="00934740"/>
    <w:rsid w:val="00942AE3"/>
    <w:rsid w:val="0095252D"/>
    <w:rsid w:val="00957E79"/>
    <w:rsid w:val="00962A47"/>
    <w:rsid w:val="00981478"/>
    <w:rsid w:val="00992485"/>
    <w:rsid w:val="009A3261"/>
    <w:rsid w:val="009B152C"/>
    <w:rsid w:val="009C7469"/>
    <w:rsid w:val="009D079F"/>
    <w:rsid w:val="00A17961"/>
    <w:rsid w:val="00A41BBC"/>
    <w:rsid w:val="00A45938"/>
    <w:rsid w:val="00A471EA"/>
    <w:rsid w:val="00A61691"/>
    <w:rsid w:val="00A7315C"/>
    <w:rsid w:val="00A76AC5"/>
    <w:rsid w:val="00A87465"/>
    <w:rsid w:val="00AA08FF"/>
    <w:rsid w:val="00AA268B"/>
    <w:rsid w:val="00AB513C"/>
    <w:rsid w:val="00AC3783"/>
    <w:rsid w:val="00AD3862"/>
    <w:rsid w:val="00AF0D68"/>
    <w:rsid w:val="00B22C4E"/>
    <w:rsid w:val="00B41670"/>
    <w:rsid w:val="00B554D6"/>
    <w:rsid w:val="00B67A00"/>
    <w:rsid w:val="00B75674"/>
    <w:rsid w:val="00B8009C"/>
    <w:rsid w:val="00B8658B"/>
    <w:rsid w:val="00BA2837"/>
    <w:rsid w:val="00BA5EED"/>
    <w:rsid w:val="00BB2B4C"/>
    <w:rsid w:val="00BB6787"/>
    <w:rsid w:val="00BC181E"/>
    <w:rsid w:val="00BE43BB"/>
    <w:rsid w:val="00C13477"/>
    <w:rsid w:val="00C15A84"/>
    <w:rsid w:val="00C26432"/>
    <w:rsid w:val="00CA69B4"/>
    <w:rsid w:val="00CB175D"/>
    <w:rsid w:val="00CC1F9B"/>
    <w:rsid w:val="00CD01BA"/>
    <w:rsid w:val="00CD707E"/>
    <w:rsid w:val="00CE1D91"/>
    <w:rsid w:val="00CE6F04"/>
    <w:rsid w:val="00D10D5C"/>
    <w:rsid w:val="00D1645F"/>
    <w:rsid w:val="00D2045F"/>
    <w:rsid w:val="00D50D5A"/>
    <w:rsid w:val="00D60548"/>
    <w:rsid w:val="00DA3278"/>
    <w:rsid w:val="00DA4BE1"/>
    <w:rsid w:val="00DA752A"/>
    <w:rsid w:val="00DB28F4"/>
    <w:rsid w:val="00DB3E04"/>
    <w:rsid w:val="00DF6277"/>
    <w:rsid w:val="00E05003"/>
    <w:rsid w:val="00E065CB"/>
    <w:rsid w:val="00E11160"/>
    <w:rsid w:val="00E61CA9"/>
    <w:rsid w:val="00E80185"/>
    <w:rsid w:val="00E86CF9"/>
    <w:rsid w:val="00E87D5F"/>
    <w:rsid w:val="00E87F01"/>
    <w:rsid w:val="00EA5F0C"/>
    <w:rsid w:val="00EB431D"/>
    <w:rsid w:val="00EE0BED"/>
    <w:rsid w:val="00EE0E31"/>
    <w:rsid w:val="00EF123F"/>
    <w:rsid w:val="00EF5A61"/>
    <w:rsid w:val="00F01D5C"/>
    <w:rsid w:val="00F20541"/>
    <w:rsid w:val="00F26E1E"/>
    <w:rsid w:val="00F34AC5"/>
    <w:rsid w:val="00F67E8B"/>
    <w:rsid w:val="00F70BDB"/>
    <w:rsid w:val="00FA2871"/>
    <w:rsid w:val="00FA33E6"/>
    <w:rsid w:val="00FA3D2E"/>
    <w:rsid w:val="00FD090E"/>
    <w:rsid w:val="00FD72DF"/>
    <w:rsid w:val="00FE3FF3"/>
    <w:rsid w:val="00FE70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C37563"/>
  <w15:chartTrackingRefBased/>
  <w15:docId w15:val="{C20B5C06-02C9-4B99-B561-2AD164D1F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2B44"/>
    <w:rPr>
      <w:sz w:val="20"/>
    </w:rPr>
  </w:style>
  <w:style w:type="paragraph" w:styleId="Heading1">
    <w:name w:val="heading 1"/>
    <w:basedOn w:val="Normal"/>
    <w:next w:val="Normal"/>
    <w:link w:val="Heading1Char"/>
    <w:uiPriority w:val="9"/>
    <w:qFormat/>
    <w:rsid w:val="00BB2B4C"/>
    <w:pPr>
      <w:keepNext/>
      <w:keepLines/>
      <w:pageBreakBefore/>
      <w:numPr>
        <w:numId w:val="1"/>
      </w:numPr>
      <w:pBdr>
        <w:bottom w:val="single" w:sz="4" w:space="1" w:color="2E74B5" w:themeColor="accent1" w:themeShade="BF"/>
      </w:pBdr>
      <w:spacing w:before="240" w:after="120"/>
      <w:outlineLvl w:val="0"/>
    </w:pPr>
    <w:rPr>
      <w:rFonts w:asciiTheme="majorHAnsi" w:eastAsiaTheme="majorEastAsia" w:hAnsiTheme="majorHAnsi" w:cstheme="majorBidi"/>
      <w:color w:val="2E74B5" w:themeColor="accent1" w:themeShade="BF"/>
      <w:sz w:val="44"/>
      <w:szCs w:val="32"/>
    </w:rPr>
  </w:style>
  <w:style w:type="paragraph" w:styleId="Heading2">
    <w:name w:val="heading 2"/>
    <w:basedOn w:val="Normal"/>
    <w:next w:val="Normal"/>
    <w:link w:val="Heading2Char"/>
    <w:uiPriority w:val="9"/>
    <w:unhideWhenUsed/>
    <w:qFormat/>
    <w:rsid w:val="00A41BBC"/>
    <w:pPr>
      <w:keepNext/>
      <w:keepLines/>
      <w:numPr>
        <w:ilvl w:val="1"/>
        <w:numId w:val="1"/>
      </w:numPr>
      <w:spacing w:before="360"/>
      <w:outlineLvl w:val="1"/>
    </w:pPr>
    <w:rPr>
      <w:rFonts w:asciiTheme="majorHAnsi" w:eastAsiaTheme="majorEastAsia" w:hAnsiTheme="majorHAnsi" w:cstheme="majorBidi"/>
      <w:color w:val="2E74B5" w:themeColor="accent1" w:themeShade="BF"/>
      <w:sz w:val="32"/>
      <w:szCs w:val="26"/>
    </w:rPr>
  </w:style>
  <w:style w:type="paragraph" w:styleId="Heading3">
    <w:name w:val="heading 3"/>
    <w:basedOn w:val="Normal"/>
    <w:next w:val="Normal"/>
    <w:link w:val="Heading3Char"/>
    <w:uiPriority w:val="9"/>
    <w:unhideWhenUsed/>
    <w:qFormat/>
    <w:rsid w:val="00A41BBC"/>
    <w:pPr>
      <w:keepNext/>
      <w:keepLines/>
      <w:numPr>
        <w:ilvl w:val="2"/>
        <w:numId w:val="1"/>
      </w:numPr>
      <w:spacing w:before="240" w:after="120"/>
      <w:outlineLvl w:val="2"/>
    </w:pPr>
    <w:rPr>
      <w:rFonts w:asciiTheme="majorHAnsi" w:eastAsiaTheme="majorEastAsia" w:hAnsiTheme="majorHAnsi" w:cstheme="majorBidi"/>
      <w:color w:val="2E74B5" w:themeColor="accent1" w:themeShade="BF"/>
      <w:sz w:val="28"/>
      <w:szCs w:val="24"/>
    </w:rPr>
  </w:style>
  <w:style w:type="paragraph" w:styleId="Heading4">
    <w:name w:val="heading 4"/>
    <w:basedOn w:val="Normal"/>
    <w:next w:val="Normal"/>
    <w:link w:val="Heading4Char"/>
    <w:uiPriority w:val="9"/>
    <w:unhideWhenUsed/>
    <w:qFormat/>
    <w:rsid w:val="008856DF"/>
    <w:pPr>
      <w:keepNext/>
      <w:keepLines/>
      <w:numPr>
        <w:ilvl w:val="3"/>
        <w:numId w:val="1"/>
      </w:numPr>
      <w:spacing w:before="40" w:after="120"/>
      <w:outlineLvl w:val="3"/>
    </w:pPr>
    <w:rPr>
      <w:rFonts w:asciiTheme="majorHAnsi" w:eastAsiaTheme="majorEastAsia" w:hAnsiTheme="majorHAnsi" w:cstheme="majorBidi"/>
      <w:iCs/>
      <w:color w:val="2E74B5" w:themeColor="accent1" w:themeShade="BF"/>
      <w:sz w:val="24"/>
    </w:rPr>
  </w:style>
  <w:style w:type="paragraph" w:styleId="Heading5">
    <w:name w:val="heading 5"/>
    <w:basedOn w:val="Normal"/>
    <w:next w:val="Normal"/>
    <w:link w:val="Heading5Char"/>
    <w:uiPriority w:val="9"/>
    <w:unhideWhenUsed/>
    <w:qFormat/>
    <w:rsid w:val="00C15A8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C15A8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5A8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5A8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5A8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2B4C"/>
    <w:rPr>
      <w:rFonts w:asciiTheme="majorHAnsi" w:eastAsiaTheme="majorEastAsia" w:hAnsiTheme="majorHAnsi" w:cstheme="majorBidi"/>
      <w:color w:val="2E74B5" w:themeColor="accent1" w:themeShade="BF"/>
      <w:sz w:val="44"/>
      <w:szCs w:val="32"/>
    </w:rPr>
  </w:style>
  <w:style w:type="character" w:customStyle="1" w:styleId="Heading2Char">
    <w:name w:val="Heading 2 Char"/>
    <w:basedOn w:val="DefaultParagraphFont"/>
    <w:link w:val="Heading2"/>
    <w:uiPriority w:val="9"/>
    <w:rsid w:val="00A41BBC"/>
    <w:rPr>
      <w:rFonts w:asciiTheme="majorHAnsi" w:eastAsiaTheme="majorEastAsia" w:hAnsiTheme="majorHAnsi" w:cstheme="majorBidi"/>
      <w:color w:val="2E74B5" w:themeColor="accent1" w:themeShade="BF"/>
      <w:sz w:val="32"/>
      <w:szCs w:val="26"/>
    </w:rPr>
  </w:style>
  <w:style w:type="character" w:customStyle="1" w:styleId="Heading3Char">
    <w:name w:val="Heading 3 Char"/>
    <w:basedOn w:val="DefaultParagraphFont"/>
    <w:link w:val="Heading3"/>
    <w:uiPriority w:val="9"/>
    <w:rsid w:val="00A41BBC"/>
    <w:rPr>
      <w:rFonts w:asciiTheme="majorHAnsi" w:eastAsiaTheme="majorEastAsia" w:hAnsiTheme="majorHAnsi" w:cstheme="majorBidi"/>
      <w:color w:val="2E74B5" w:themeColor="accent1" w:themeShade="BF"/>
      <w:sz w:val="28"/>
      <w:szCs w:val="24"/>
    </w:rPr>
  </w:style>
  <w:style w:type="character" w:customStyle="1" w:styleId="Heading4Char">
    <w:name w:val="Heading 4 Char"/>
    <w:basedOn w:val="DefaultParagraphFont"/>
    <w:link w:val="Heading4"/>
    <w:uiPriority w:val="9"/>
    <w:rsid w:val="008856DF"/>
    <w:rPr>
      <w:rFonts w:asciiTheme="majorHAnsi" w:eastAsiaTheme="majorEastAsia" w:hAnsiTheme="majorHAnsi" w:cstheme="majorBidi"/>
      <w:iCs/>
      <w:color w:val="2E74B5" w:themeColor="accent1" w:themeShade="BF"/>
      <w:sz w:val="24"/>
    </w:rPr>
  </w:style>
  <w:style w:type="character" w:customStyle="1" w:styleId="Heading5Char">
    <w:name w:val="Heading 5 Char"/>
    <w:basedOn w:val="DefaultParagraphFont"/>
    <w:link w:val="Heading5"/>
    <w:uiPriority w:val="9"/>
    <w:rsid w:val="00C15A8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C15A8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5A8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5A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5A84"/>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C15A84"/>
    <w:pPr>
      <w:ind w:left="720"/>
      <w:contextualSpacing/>
    </w:pPr>
  </w:style>
  <w:style w:type="paragraph" w:styleId="Title">
    <w:name w:val="Title"/>
    <w:basedOn w:val="Normal"/>
    <w:next w:val="Normal"/>
    <w:link w:val="TitleChar"/>
    <w:uiPriority w:val="10"/>
    <w:qFormat/>
    <w:rsid w:val="006725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725F4"/>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8856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2-Accent1">
    <w:name w:val="Grid Table 2 Accent 1"/>
    <w:basedOn w:val="TableNormal"/>
    <w:uiPriority w:val="47"/>
    <w:rsid w:val="00957E79"/>
    <w:pPr>
      <w:spacing w:before="40" w:after="4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URLTemplate">
    <w:name w:val="URL Template"/>
    <w:basedOn w:val="DefaultParagraphFont"/>
    <w:uiPriority w:val="1"/>
    <w:qFormat/>
    <w:rsid w:val="00C13477"/>
    <w:rPr>
      <w:rFonts w:ascii="Source Code Pro" w:hAnsi="Source Code Pro"/>
      <w:sz w:val="16"/>
    </w:rPr>
  </w:style>
  <w:style w:type="character" w:customStyle="1" w:styleId="Undefinedreference">
    <w:name w:val="Undefined reference"/>
    <w:basedOn w:val="DefaultParagraphFont"/>
    <w:uiPriority w:val="1"/>
    <w:qFormat/>
    <w:rsid w:val="00293C65"/>
    <w:rPr>
      <w:color w:val="auto"/>
      <w:bdr w:val="none" w:sz="0" w:space="0" w:color="auto"/>
      <w:shd w:val="reverseDiagStripe" w:color="FFFFFF" w:themeColor="background1" w:fill="FFFF00"/>
    </w:rPr>
  </w:style>
  <w:style w:type="paragraph" w:styleId="EndnoteText">
    <w:name w:val="endnote text"/>
    <w:basedOn w:val="Normal"/>
    <w:link w:val="EndnoteTextChar"/>
    <w:uiPriority w:val="99"/>
    <w:semiHidden/>
    <w:unhideWhenUsed/>
    <w:rsid w:val="00FD72DF"/>
    <w:pPr>
      <w:spacing w:after="0" w:line="240" w:lineRule="auto"/>
    </w:pPr>
    <w:rPr>
      <w:szCs w:val="20"/>
    </w:rPr>
  </w:style>
  <w:style w:type="character" w:customStyle="1" w:styleId="EndnoteTextChar">
    <w:name w:val="Endnote Text Char"/>
    <w:basedOn w:val="DefaultParagraphFont"/>
    <w:link w:val="EndnoteText"/>
    <w:uiPriority w:val="99"/>
    <w:semiHidden/>
    <w:rsid w:val="00FD72DF"/>
    <w:rPr>
      <w:sz w:val="20"/>
      <w:szCs w:val="20"/>
    </w:rPr>
  </w:style>
  <w:style w:type="character" w:styleId="EndnoteReference">
    <w:name w:val="endnote reference"/>
    <w:basedOn w:val="DefaultParagraphFont"/>
    <w:uiPriority w:val="99"/>
    <w:semiHidden/>
    <w:unhideWhenUsed/>
    <w:rsid w:val="00FD72DF"/>
    <w:rPr>
      <w:vertAlign w:val="superscript"/>
    </w:rPr>
  </w:style>
  <w:style w:type="paragraph" w:styleId="FootnoteText">
    <w:name w:val="footnote text"/>
    <w:basedOn w:val="Normal"/>
    <w:link w:val="FootnoteTextChar"/>
    <w:uiPriority w:val="99"/>
    <w:semiHidden/>
    <w:unhideWhenUsed/>
    <w:rsid w:val="00FD72DF"/>
    <w:pPr>
      <w:spacing w:after="0" w:line="240" w:lineRule="auto"/>
    </w:pPr>
    <w:rPr>
      <w:szCs w:val="20"/>
    </w:rPr>
  </w:style>
  <w:style w:type="character" w:customStyle="1" w:styleId="FootnoteTextChar">
    <w:name w:val="Footnote Text Char"/>
    <w:basedOn w:val="DefaultParagraphFont"/>
    <w:link w:val="FootnoteText"/>
    <w:uiPriority w:val="99"/>
    <w:semiHidden/>
    <w:rsid w:val="00FD72DF"/>
    <w:rPr>
      <w:sz w:val="20"/>
      <w:szCs w:val="20"/>
    </w:rPr>
  </w:style>
  <w:style w:type="character" w:styleId="FootnoteReference">
    <w:name w:val="footnote reference"/>
    <w:basedOn w:val="DefaultParagraphFont"/>
    <w:uiPriority w:val="99"/>
    <w:semiHidden/>
    <w:unhideWhenUsed/>
    <w:rsid w:val="00FD72DF"/>
    <w:rPr>
      <w:vertAlign w:val="superscript"/>
    </w:rPr>
  </w:style>
  <w:style w:type="table" w:styleId="PlainTable1">
    <w:name w:val="Plain Table 1"/>
    <w:basedOn w:val="TableNormal"/>
    <w:uiPriority w:val="41"/>
    <w:rsid w:val="00241D71"/>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6Colorful-Accent3">
    <w:name w:val="List Table 6 Colorful Accent 3"/>
    <w:basedOn w:val="TableNormal"/>
    <w:uiPriority w:val="51"/>
    <w:rsid w:val="00241D71"/>
    <w:pPr>
      <w:spacing w:after="0" w:line="240" w:lineRule="auto"/>
    </w:pPr>
    <w:rPr>
      <w:color w:val="7B7B7B" w:themeColor="accent3" w:themeShade="BF"/>
    </w:rPr>
    <w:tblPr>
      <w:tblStyleRowBandSize w:val="1"/>
      <w:tblStyleColBandSize w:val="1"/>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3">
    <w:name w:val="Grid Table 2 Accent 3"/>
    <w:basedOn w:val="TableNormal"/>
    <w:uiPriority w:val="47"/>
    <w:rsid w:val="005F05D2"/>
    <w:pPr>
      <w:spacing w:after="0" w:line="240" w:lineRule="auto"/>
    </w:pPr>
    <w:tblPr>
      <w:tblStyleRowBandSize w:val="1"/>
      <w:tblStyleColBandSize w:val="1"/>
      <w:tblInd w:w="0" w:type="dxa"/>
      <w:tblBorders>
        <w:bottom w:val="single" w:sz="48" w:space="0" w:color="FFFFFF" w:themeColor="background1"/>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single" w:sz="18" w:space="0" w:color="FFFFFF" w:themeColor="background1"/>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Style1">
    <w:name w:val="Style1"/>
    <w:basedOn w:val="TableNormal"/>
    <w:uiPriority w:val="99"/>
    <w:rsid w:val="005C3553"/>
    <w:pPr>
      <w:spacing w:after="0" w:line="240" w:lineRule="auto"/>
    </w:pPr>
    <w:tblPr>
      <w:tblInd w:w="0" w:type="dxa"/>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A33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A33E6"/>
    <w:rPr>
      <w:rFonts w:ascii="Segoe UI" w:hAnsi="Segoe UI" w:cs="Segoe UI"/>
      <w:sz w:val="18"/>
      <w:szCs w:val="18"/>
    </w:rPr>
  </w:style>
  <w:style w:type="character" w:styleId="Hyperlink">
    <w:name w:val="Hyperlink"/>
    <w:basedOn w:val="DefaultParagraphFont"/>
    <w:uiPriority w:val="99"/>
    <w:unhideWhenUsed/>
    <w:rsid w:val="00432454"/>
    <w:rPr>
      <w:color w:val="0563C1" w:themeColor="hyperlink"/>
      <w:u w:val="single"/>
    </w:rPr>
  </w:style>
  <w:style w:type="character" w:styleId="FollowedHyperlink">
    <w:name w:val="FollowedHyperlink"/>
    <w:basedOn w:val="DefaultParagraphFont"/>
    <w:uiPriority w:val="99"/>
    <w:semiHidden/>
    <w:unhideWhenUsed/>
    <w:rsid w:val="0093317C"/>
    <w:rPr>
      <w:color w:val="954F72" w:themeColor="followedHyperlink"/>
      <w:u w:val="single"/>
    </w:rPr>
  </w:style>
  <w:style w:type="table" w:styleId="ListTable6Colorful-Accent1">
    <w:name w:val="List Table 6 Colorful Accent 1"/>
    <w:basedOn w:val="TableNormal"/>
    <w:uiPriority w:val="51"/>
    <w:rsid w:val="00E11160"/>
    <w:pPr>
      <w:spacing w:after="0" w:line="240" w:lineRule="auto"/>
    </w:pPr>
    <w:rPr>
      <w:color w:val="2E74B5" w:themeColor="accent1" w:themeShade="BF"/>
    </w:rPr>
    <w:tblPr>
      <w:tblStyleRowBandSize w:val="1"/>
      <w:tblStyleColBandSize w:val="1"/>
      <w:tblInd w:w="0" w:type="dxa"/>
      <w:tblBorders>
        <w:top w:val="single" w:sz="4" w:space="0" w:color="5B9BD5" w:themeColor="accent1"/>
        <w:bottom w:val="single" w:sz="4" w:space="0" w:color="5B9BD5" w:themeColor="accent1"/>
      </w:tblBorders>
      <w:tblCellMar>
        <w:top w:w="0" w:type="dxa"/>
        <w:left w:w="108" w:type="dxa"/>
        <w:bottom w:w="0" w:type="dxa"/>
        <w:right w:w="108" w:type="dxa"/>
      </w:tblCellMar>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957E79"/>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1">
    <w:name w:val="List Table 1 Light Accent 1"/>
    <w:basedOn w:val="TableNormal"/>
    <w:uiPriority w:val="46"/>
    <w:rsid w:val="00957E79"/>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Machinereadble">
    <w:name w:val="Machine readble"/>
    <w:basedOn w:val="Normal"/>
    <w:qFormat/>
    <w:rsid w:val="00934740"/>
    <w:pPr>
      <w:spacing w:after="0" w:line="240" w:lineRule="auto"/>
    </w:pPr>
    <w:rPr>
      <w:rFonts w:ascii="Source Code Pro" w:hAnsi="Source Code Pro"/>
      <w:bCs/>
      <w:sz w:val="16"/>
    </w:rPr>
  </w:style>
  <w:style w:type="character" w:styleId="HTMLCode">
    <w:name w:val="HTML Code"/>
    <w:basedOn w:val="DefaultParagraphFont"/>
    <w:uiPriority w:val="99"/>
    <w:semiHidden/>
    <w:unhideWhenUsed/>
    <w:rsid w:val="00934740"/>
    <w:rPr>
      <w:rFonts w:ascii="Courier New" w:eastAsia="Times New Roman" w:hAnsi="Courier New" w:cs="Courier New" w:hint="default"/>
      <w:sz w:val="24"/>
      <w:szCs w:val="24"/>
    </w:rPr>
  </w:style>
  <w:style w:type="paragraph" w:styleId="Header">
    <w:name w:val="header"/>
    <w:basedOn w:val="Normal"/>
    <w:link w:val="HeaderChar"/>
    <w:uiPriority w:val="99"/>
    <w:unhideWhenUsed/>
    <w:rsid w:val="005B4A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4A0F"/>
  </w:style>
  <w:style w:type="paragraph" w:styleId="Footer">
    <w:name w:val="footer"/>
    <w:basedOn w:val="Normal"/>
    <w:link w:val="FooterChar"/>
    <w:uiPriority w:val="99"/>
    <w:unhideWhenUsed/>
    <w:rsid w:val="005B4A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4A0F"/>
  </w:style>
  <w:style w:type="paragraph" w:styleId="Caption">
    <w:name w:val="caption"/>
    <w:basedOn w:val="Normal"/>
    <w:next w:val="Normal"/>
    <w:uiPriority w:val="35"/>
    <w:unhideWhenUsed/>
    <w:qFormat/>
    <w:rsid w:val="007057CB"/>
    <w:pPr>
      <w:spacing w:after="200" w:line="240" w:lineRule="auto"/>
    </w:pPr>
    <w:rPr>
      <w:i/>
      <w:iCs/>
      <w:color w:val="44546A" w:themeColor="text2"/>
      <w:sz w:val="18"/>
      <w:szCs w:val="18"/>
    </w:rPr>
  </w:style>
  <w:style w:type="character" w:customStyle="1" w:styleId="Inlinemachinereadable">
    <w:name w:val="Inline machine readable"/>
    <w:basedOn w:val="DefaultParagraphFont"/>
    <w:uiPriority w:val="1"/>
    <w:qFormat/>
    <w:rsid w:val="0073318C"/>
    <w:rPr>
      <w:rFonts w:ascii="Source Code Pro" w:hAnsi="Source Code Pro" w:cs="Lucida Console"/>
      <w:sz w:val="16"/>
      <w:szCs w:val="16"/>
    </w:rPr>
  </w:style>
  <w:style w:type="paragraph" w:customStyle="1" w:styleId="Notyetwritten">
    <w:name w:val="Not yet written"/>
    <w:basedOn w:val="Normal"/>
    <w:qFormat/>
    <w:rsid w:val="007D2C5F"/>
    <w:pPr>
      <w:shd w:val="diagStripe" w:color="FFFFFF" w:themeColor="background1" w:fill="FFE599" w:themeFill="accent4" w:themeFillTint="66"/>
    </w:pPr>
    <w:rPr>
      <w:i/>
    </w:rPr>
  </w:style>
  <w:style w:type="table" w:styleId="GridTable2-Accent4">
    <w:name w:val="Grid Table 2 Accent 4"/>
    <w:basedOn w:val="TableNormal"/>
    <w:uiPriority w:val="47"/>
    <w:rsid w:val="00AB513C"/>
    <w:pPr>
      <w:spacing w:after="0" w:line="240" w:lineRule="auto"/>
    </w:pPr>
    <w:tblPr>
      <w:tblStyleRowBandSize w:val="1"/>
      <w:tblStyleColBandSize w:val="1"/>
      <w:tblInd w:w="0" w:type="dxa"/>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CellMar>
        <w:top w:w="0" w:type="dxa"/>
        <w:left w:w="108" w:type="dxa"/>
        <w:bottom w:w="0" w:type="dxa"/>
        <w:right w:w="108" w:type="dxa"/>
      </w:tblCellMar>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004907">
      <w:bodyDiv w:val="1"/>
      <w:marLeft w:val="0"/>
      <w:marRight w:val="0"/>
      <w:marTop w:val="0"/>
      <w:marBottom w:val="0"/>
      <w:divBdr>
        <w:top w:val="none" w:sz="0" w:space="0" w:color="auto"/>
        <w:left w:val="none" w:sz="0" w:space="0" w:color="auto"/>
        <w:bottom w:val="none" w:sz="0" w:space="0" w:color="auto"/>
        <w:right w:val="none" w:sz="0" w:space="0" w:color="auto"/>
      </w:divBdr>
    </w:div>
    <w:div w:id="1343628231">
      <w:bodyDiv w:val="1"/>
      <w:marLeft w:val="0"/>
      <w:marRight w:val="0"/>
      <w:marTop w:val="0"/>
      <w:marBottom w:val="0"/>
      <w:divBdr>
        <w:top w:val="none" w:sz="0" w:space="0" w:color="auto"/>
        <w:left w:val="none" w:sz="0" w:space="0" w:color="auto"/>
        <w:bottom w:val="none" w:sz="0" w:space="0" w:color="auto"/>
        <w:right w:val="none" w:sz="0" w:space="0" w:color="auto"/>
      </w:divBdr>
    </w:div>
    <w:div w:id="1377896406">
      <w:bodyDiv w:val="1"/>
      <w:marLeft w:val="0"/>
      <w:marRight w:val="0"/>
      <w:marTop w:val="0"/>
      <w:marBottom w:val="0"/>
      <w:divBdr>
        <w:top w:val="none" w:sz="0" w:space="0" w:color="auto"/>
        <w:left w:val="none" w:sz="0" w:space="0" w:color="auto"/>
        <w:bottom w:val="none" w:sz="0" w:space="0" w:color="auto"/>
        <w:right w:val="none" w:sz="0" w:space="0" w:color="auto"/>
      </w:divBdr>
      <w:divsChild>
        <w:div w:id="1496142986">
          <w:marLeft w:val="2955"/>
          <w:marRight w:val="360"/>
          <w:marTop w:val="0"/>
          <w:marBottom w:val="0"/>
          <w:divBdr>
            <w:top w:val="none" w:sz="0" w:space="0" w:color="auto"/>
            <w:left w:val="none" w:sz="0" w:space="0" w:color="auto"/>
            <w:bottom w:val="none" w:sz="0" w:space="0" w:color="auto"/>
            <w:right w:val="none" w:sz="0" w:space="0" w:color="auto"/>
          </w:divBdr>
          <w:divsChild>
            <w:div w:id="504516469">
              <w:marLeft w:val="0"/>
              <w:marRight w:val="0"/>
              <w:marTop w:val="0"/>
              <w:marBottom w:val="0"/>
              <w:divBdr>
                <w:top w:val="none" w:sz="0" w:space="0" w:color="auto"/>
                <w:left w:val="none" w:sz="0" w:space="0" w:color="auto"/>
                <w:bottom w:val="none" w:sz="0" w:space="0" w:color="auto"/>
                <w:right w:val="none" w:sz="0" w:space="0" w:color="auto"/>
              </w:divBdr>
              <w:divsChild>
                <w:div w:id="152871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9411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coat/FizzBuzz/config/default.xml"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coat/"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xe-coat-comments@nist.gov" TargetMode="External"/><Relationship Id="rId5" Type="http://schemas.openxmlformats.org/officeDocument/2006/relationships/numbering" Target="numbering.xml"/><Relationship Id="rId15" Type="http://schemas.openxmlformats.org/officeDocument/2006/relationships/hyperlink" Target="http://coat/FizzBuzz/template"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coat/FizzBuzz/schema/main.xs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Generis Simple Com"/>
        <a:ea typeface=""/>
        <a:cs typeface=""/>
      </a:majorFont>
      <a:minorFont>
        <a:latin typeface="Generis Sans Com"/>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A923BE9CD7D9441A63DB5A71ED32B3C" ma:contentTypeVersion="0" ma:contentTypeDescription="Create a new document." ma:contentTypeScope="" ma:versionID="7da6e22acbbd9ca8608c310f09ad366c">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2B9A0-74C4-4F92-9795-9F01ADADE672}">
  <ds:schemaRefs>
    <ds:schemaRef ds:uri="http://schemas.microsoft.com/sharepoint/v3/contenttype/forms"/>
  </ds:schemaRefs>
</ds:datastoreItem>
</file>

<file path=customXml/itemProps2.xml><?xml version="1.0" encoding="utf-8"?>
<ds:datastoreItem xmlns:ds="http://schemas.openxmlformats.org/officeDocument/2006/customXml" ds:itemID="{4CB49D40-F462-4FAC-A0CA-0D14349F56D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7D3B05E-E4B6-43B4-A856-2500B29E4D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86BBADB-017B-45F9-B285-7CA7AF7F2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3</TotalTime>
  <Pages>18</Pages>
  <Words>3895</Words>
  <Characters>22208</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als, Ross J.</dc:creator>
  <cp:keywords/>
  <dc:description/>
  <cp:lastModifiedBy>Ross J. Micheals</cp:lastModifiedBy>
  <cp:revision>75</cp:revision>
  <cp:lastPrinted>2013-11-05T13:56:00Z</cp:lastPrinted>
  <dcterms:created xsi:type="dcterms:W3CDTF">2014-02-24T21:09:00Z</dcterms:created>
  <dcterms:modified xsi:type="dcterms:W3CDTF">2014-03-03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923BE9CD7D9441A63DB5A71ED32B3C</vt:lpwstr>
  </property>
</Properties>
</file>